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f6f8d4a5c30649e8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048" w:rsidRPr="00D63208" w:rsidRDefault="009D7048" w:rsidP="00D63208">
      <w:pPr>
        <w:spacing w:line="220" w:lineRule="atLeast"/>
        <w:jc w:val="center"/>
        <w:rPr>
          <w:sz w:val="84"/>
          <w:szCs w:val="84"/>
        </w:rPr>
      </w:pPr>
    </w:p>
    <w:p w:rsidR="001A1EB4" w:rsidRDefault="00D63208" w:rsidP="00D63208">
      <w:pPr>
        <w:pStyle w:val="1"/>
      </w:pPr>
      <w:r>
        <w:rPr>
          <w:rFonts w:hint="eastAsia"/>
        </w:rPr>
        <w:t>数据库</w:t>
      </w:r>
    </w:p>
    <w:p w:rsidR="00D63208" w:rsidRDefault="00D63208" w:rsidP="00D63208">
      <w:pPr>
        <w:pStyle w:val="2"/>
      </w:pPr>
      <w:r>
        <w:rPr>
          <w:rFonts w:hint="eastAsia"/>
        </w:rPr>
        <w:t>机票系统</w:t>
      </w:r>
    </w:p>
    <w:p w:rsidR="00465174" w:rsidRDefault="00465174" w:rsidP="00465174">
      <w:r>
        <w:rPr>
          <w:rFonts w:hint="eastAsia"/>
        </w:rPr>
        <w:t>查看数据库机器状态：</w:t>
      </w:r>
    </w:p>
    <w:p w:rsidR="00465174" w:rsidRPr="00465174" w:rsidRDefault="00465174" w:rsidP="00465174">
      <w:r w:rsidRPr="00465174">
        <w:t>http://mdc.jd.com/monitor/chart?ip=10.191.202.105</w:t>
      </w:r>
    </w:p>
    <w:p w:rsidR="00D63208" w:rsidRDefault="00D63208" w:rsidP="001E6DE6">
      <w:r>
        <w:rPr>
          <w:rFonts w:hint="eastAsia"/>
        </w:rPr>
        <w:t>主库：</w:t>
      </w:r>
    </w:p>
    <w:p w:rsidR="001E6DE6" w:rsidRPr="001E6DE6" w:rsidRDefault="00D63208" w:rsidP="001E6DE6">
      <w:r w:rsidRPr="00D63208">
        <w:t>IP: 10.191.202.105:3358</w:t>
      </w:r>
    </w:p>
    <w:p w:rsidR="0003087E" w:rsidRDefault="00D63208" w:rsidP="0003087E">
      <w:r>
        <w:rPr>
          <w:rFonts w:hint="eastAsia"/>
        </w:rPr>
        <w:t>域名：</w:t>
      </w:r>
      <w:r w:rsidRPr="00D63208">
        <w:t>airplanem.mysql.jddb.com</w:t>
      </w:r>
    </w:p>
    <w:p w:rsidR="00D63208" w:rsidRDefault="00D63208" w:rsidP="0003087E">
      <w:r>
        <w:rPr>
          <w:rFonts w:hint="eastAsia"/>
        </w:rPr>
        <w:t>从库：</w:t>
      </w:r>
    </w:p>
    <w:p w:rsidR="00D63208" w:rsidRDefault="00D63208" w:rsidP="00D63208">
      <w:r>
        <w:t>IP: 10.187.4.142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a.mysqlmjq.jddb.com</w:t>
      </w:r>
    </w:p>
    <w:p w:rsidR="00D63208" w:rsidRDefault="00D63208" w:rsidP="00D63208"/>
    <w:p w:rsidR="00D63208" w:rsidRDefault="00D63208" w:rsidP="00D63208">
      <w:r>
        <w:t>IP: 10.191.200.129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.mysql.jddb.com</w:t>
      </w:r>
    </w:p>
    <w:p w:rsidR="00D63208" w:rsidRDefault="00D63208" w:rsidP="00D63208">
      <w:r>
        <w:t>IP: 10.187.8.231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c.mysqlmjq.jddb.com</w:t>
      </w:r>
    </w:p>
    <w:p w:rsidR="002027D0" w:rsidRDefault="00B31E70" w:rsidP="00D63208">
      <w:hyperlink r:id="rId7" w:history="1">
        <w:r w:rsidR="00BE4B96" w:rsidRPr="00BE4B96">
          <w:rPr>
            <w:rStyle w:val="a8"/>
          </w:rPr>
          <w:t>dbs.jd.com</w:t>
        </w:r>
      </w:hyperlink>
      <w:r w:rsidR="002027D0">
        <w:rPr>
          <w:rFonts w:hint="eastAsia"/>
        </w:rPr>
        <w:t>中</w:t>
      </w:r>
      <w:r w:rsidR="002027D0">
        <w:t>，数据库服务</w:t>
      </w:r>
      <w:r w:rsidR="002027D0">
        <w:t>-</w:t>
      </w:r>
      <w:r w:rsidR="002027D0">
        <w:rPr>
          <w:rFonts w:hint="eastAsia"/>
        </w:rPr>
        <w:t>主从</w:t>
      </w:r>
      <w:r w:rsidR="002027D0">
        <w:t>架构查询</w:t>
      </w:r>
    </w:p>
    <w:p w:rsidR="002027D0" w:rsidRDefault="002027D0" w:rsidP="00D63208">
      <w:r>
        <w:rPr>
          <w:noProof/>
        </w:rPr>
        <w:drawing>
          <wp:inline distT="0" distB="0" distL="0" distR="0" wp14:anchorId="12F6FDE8" wp14:editId="64087111">
            <wp:extent cx="5274310" cy="8585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B96" w:rsidRDefault="00BE4B96" w:rsidP="00D63208">
      <w:r>
        <w:rPr>
          <w:noProof/>
        </w:rPr>
        <w:drawing>
          <wp:inline distT="0" distB="0" distL="0" distR="0" wp14:anchorId="31CE281F" wp14:editId="1D653F4B">
            <wp:extent cx="5274310" cy="7645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pPr>
        <w:pStyle w:val="3"/>
      </w:pPr>
      <w:r>
        <w:rPr>
          <w:rFonts w:hint="eastAsia"/>
        </w:rPr>
        <w:lastRenderedPageBreak/>
        <w:t>慢查询日志</w:t>
      </w:r>
    </w:p>
    <w:p w:rsidR="00C94E1D" w:rsidRDefault="00C94E1D" w:rsidP="00C94E1D">
      <w:r>
        <w:rPr>
          <w:rFonts w:hint="eastAsia"/>
        </w:rPr>
        <w:t>数据库服务平台：</w:t>
      </w:r>
    </w:p>
    <w:p w:rsidR="00C94E1D" w:rsidRDefault="00B31E70" w:rsidP="00C94E1D">
      <w:hyperlink r:id="rId10" w:history="1">
        <w:r w:rsidR="00C94E1D" w:rsidRPr="003C55A1">
          <w:rPr>
            <w:rStyle w:val="a8"/>
          </w:rPr>
          <w:t>http://dbsv4.jd.com/dbmonitor?jumpMenu=/dbmonitor/instanceReadonlyCheck</w:t>
        </w:r>
      </w:hyperlink>
    </w:p>
    <w:p w:rsidR="00C94E1D" w:rsidRDefault="00C94E1D" w:rsidP="00C94E1D">
      <w:r>
        <w:rPr>
          <w:rFonts w:hint="eastAsia"/>
        </w:rPr>
        <w:t>提供了监控管理工具</w:t>
      </w:r>
    </w:p>
    <w:p w:rsidR="00C94E1D" w:rsidRDefault="00C94E1D" w:rsidP="00C94E1D">
      <w:r>
        <w:rPr>
          <w:noProof/>
        </w:rPr>
        <w:drawing>
          <wp:inline distT="0" distB="0" distL="0" distR="0" wp14:anchorId="795A11EE" wp14:editId="276BE7ED">
            <wp:extent cx="5274310" cy="19064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rFonts w:hint="eastAsia"/>
        </w:rPr>
        <w:t>将</w:t>
      </w:r>
      <w:r>
        <w:t>数据库的</w:t>
      </w:r>
      <w:proofErr w:type="spellStart"/>
      <w:r>
        <w:t>ip</w:t>
      </w:r>
      <w:proofErr w:type="spellEnd"/>
      <w:r>
        <w:t>地址输入</w:t>
      </w:r>
    </w:p>
    <w:p w:rsidR="009D5AF2" w:rsidRDefault="009D5AF2" w:rsidP="00C94E1D">
      <w:r>
        <w:rPr>
          <w:noProof/>
        </w:rPr>
        <w:drawing>
          <wp:inline distT="0" distB="0" distL="0" distR="0" wp14:anchorId="3DFC7A87" wp14:editId="62E0CD55">
            <wp:extent cx="5274310" cy="19138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noProof/>
        </w:rPr>
        <w:drawing>
          <wp:inline distT="0" distB="0" distL="0" distR="0" wp14:anchorId="5538E6E1" wp14:editId="75BE20C0">
            <wp:extent cx="4605659" cy="22484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3471" cy="22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r>
        <w:rPr>
          <w:rFonts w:hint="eastAsia"/>
        </w:rPr>
        <w:t>可以订阅慢日志，发送到指定邮箱</w:t>
      </w:r>
    </w:p>
    <w:p w:rsidR="004E0AEA" w:rsidRDefault="005D1265" w:rsidP="004E0AEA">
      <w:pPr>
        <w:pStyle w:val="4"/>
      </w:pPr>
      <w:r>
        <w:rPr>
          <w:rFonts w:hint="eastAsia"/>
        </w:rPr>
        <w:lastRenderedPageBreak/>
        <w:t>执行计划</w:t>
      </w:r>
      <w:r>
        <w:rPr>
          <w:rFonts w:hint="eastAsia"/>
        </w:rPr>
        <w:t>explain</w:t>
      </w:r>
    </w:p>
    <w:p w:rsidR="004E0AEA" w:rsidRDefault="005D1265" w:rsidP="004E0AEA">
      <w:r>
        <w:rPr>
          <w:rFonts w:hint="eastAsia"/>
        </w:rPr>
        <w:t>用法：</w:t>
      </w:r>
      <w:proofErr w:type="gramStart"/>
      <w:r w:rsidR="004E0AEA" w:rsidRPr="004E0AEA">
        <w:t>explain</w:t>
      </w:r>
      <w:proofErr w:type="gramEnd"/>
      <w:r w:rsidR="004E0AEA">
        <w:rPr>
          <w:rFonts w:hint="eastAsia"/>
        </w:rPr>
        <w:t xml:space="preserve"> + </w:t>
      </w:r>
      <w:proofErr w:type="spellStart"/>
      <w:r w:rsidR="004E0AEA">
        <w:rPr>
          <w:rFonts w:hint="eastAsia"/>
        </w:rPr>
        <w:t>sql</w:t>
      </w:r>
      <w:proofErr w:type="spellEnd"/>
    </w:p>
    <w:p w:rsidR="004E0AEA" w:rsidRDefault="00657E22" w:rsidP="004E0AEA">
      <w:r>
        <w:rPr>
          <w:rFonts w:hint="eastAsia"/>
        </w:rPr>
        <w:t>显示</w:t>
      </w:r>
      <w:r w:rsidR="004E0AEA">
        <w:rPr>
          <w:rFonts w:hint="eastAsia"/>
        </w:rPr>
        <w:t>结果：</w:t>
      </w:r>
    </w:p>
    <w:p w:rsidR="00FE7CCC" w:rsidRDefault="00FE7CCC" w:rsidP="004E0AEA">
      <w:r>
        <w:rPr>
          <w:noProof/>
        </w:rPr>
        <w:drawing>
          <wp:inline distT="0" distB="0" distL="0" distR="0" wp14:anchorId="578F10AE" wp14:editId="0FA694D3">
            <wp:extent cx="5274310" cy="3668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AEA" w:rsidRDefault="00DA2B13" w:rsidP="004E0AEA">
      <w:r>
        <w:rPr>
          <w:rFonts w:hint="eastAsia"/>
        </w:rPr>
        <w:t>结果字段</w:t>
      </w:r>
      <w:r w:rsidR="004E0AEA">
        <w:rPr>
          <w:rFonts w:hint="eastAsia"/>
        </w:rPr>
        <w:t>解释：</w:t>
      </w:r>
    </w:p>
    <w:p w:rsidR="000E3EE3" w:rsidRDefault="000E3EE3" w:rsidP="000E3EE3">
      <w:pPr>
        <w:pStyle w:val="5"/>
      </w:pPr>
      <w:proofErr w:type="gramStart"/>
      <w:r>
        <w:rPr>
          <w:rFonts w:hint="eastAsia"/>
        </w:rPr>
        <w:t>id</w:t>
      </w:r>
      <w:proofErr w:type="gramEnd"/>
    </w:p>
    <w:p w:rsidR="000E3EE3" w:rsidRPr="00AA0396" w:rsidRDefault="000E3EE3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select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查询的序列号</w:t>
      </w:r>
    </w:p>
    <w:p w:rsidR="00AA0396" w:rsidRDefault="00AA0396" w:rsidP="00AA0396">
      <w:pPr>
        <w:pStyle w:val="5"/>
      </w:pPr>
      <w:proofErr w:type="spellStart"/>
      <w:r>
        <w:rPr>
          <w:rFonts w:hint="eastAsia"/>
        </w:rPr>
        <w:t>select_type</w:t>
      </w:r>
      <w:proofErr w:type="spellEnd"/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SIMPL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：查询中不包含子查询或者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UNION</w:t>
      </w:r>
    </w:p>
    <w:p w:rsidR="00503A0E" w:rsidRDefault="00A5083D" w:rsidP="00503A0E">
      <w:pPr>
        <w:pStyle w:val="5"/>
      </w:pPr>
      <w:proofErr w:type="gramStart"/>
      <w:r w:rsidRPr="00A5083D">
        <w:rPr>
          <w:rFonts w:hint="eastAsia"/>
        </w:rPr>
        <w:t>t</w:t>
      </w:r>
      <w:r w:rsidR="004E0AEA" w:rsidRPr="00A5083D">
        <w:t>able</w:t>
      </w:r>
      <w:proofErr w:type="gramEnd"/>
      <w:r w:rsidR="004E0AEA">
        <w:rPr>
          <w:rFonts w:hint="eastAsia"/>
        </w:rPr>
        <w:t xml:space="preserve"> </w:t>
      </w:r>
    </w:p>
    <w:p w:rsidR="004E0AEA" w:rsidRDefault="004E0AEA" w:rsidP="004E0AEA">
      <w:r>
        <w:rPr>
          <w:rFonts w:hint="eastAsia"/>
        </w:rPr>
        <w:t>表名</w:t>
      </w:r>
    </w:p>
    <w:p w:rsidR="00503A0E" w:rsidRDefault="00A5083D" w:rsidP="00503A0E">
      <w:pPr>
        <w:pStyle w:val="5"/>
      </w:pPr>
      <w:proofErr w:type="gramStart"/>
      <w:r w:rsidRPr="00A5083D">
        <w:rPr>
          <w:rFonts w:hint="eastAsia"/>
        </w:rPr>
        <w:t>t</w:t>
      </w:r>
      <w:r w:rsidR="004E0AEA" w:rsidRPr="00A5083D">
        <w:t>ype</w:t>
      </w:r>
      <w:proofErr w:type="gramEnd"/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typ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显示的是访问类型，是较为重要的一个指标，结果值从好到坏依次是：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 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br/>
        <w:t xml:space="preserve">system &gt; </w:t>
      </w:r>
      <w:proofErr w:type="spellStart"/>
      <w:r w:rsidRPr="00AA0396">
        <w:rPr>
          <w:rFonts w:ascii="Tahoma" w:hAnsi="Tahoma" w:cs="Tahoma" w:hint="eastAsia"/>
          <w:color w:val="454545"/>
          <w:sz w:val="18"/>
          <w:szCs w:val="18"/>
        </w:rPr>
        <w:t>c</w:t>
      </w:r>
      <w:r w:rsidR="003F55EE">
        <w:rPr>
          <w:rFonts w:ascii="Tahoma" w:hAnsi="Tahoma" w:cs="Tahoma" w:hint="eastAsia"/>
          <w:color w:val="454545"/>
          <w:sz w:val="18"/>
          <w:szCs w:val="18"/>
        </w:rPr>
        <w:t>onst</w:t>
      </w:r>
      <w:proofErr w:type="spellEnd"/>
      <w:r w:rsidR="003F55EE">
        <w:rPr>
          <w:rFonts w:ascii="Tahoma" w:hAnsi="Tahoma" w:cs="Tahoma" w:hint="eastAsia"/>
          <w:color w:val="454545"/>
          <w:sz w:val="18"/>
          <w:szCs w:val="18"/>
        </w:rPr>
        <w:t xml:space="preserve"> &gt; </w:t>
      </w:r>
      <w:proofErr w:type="spellStart"/>
      <w:r w:rsidR="003F55EE">
        <w:rPr>
          <w:rFonts w:ascii="Tahoma" w:hAnsi="Tahoma" w:cs="Tahoma" w:hint="eastAsia"/>
          <w:color w:val="454545"/>
          <w:sz w:val="18"/>
          <w:szCs w:val="18"/>
        </w:rPr>
        <w:t>eq_ref</w:t>
      </w:r>
      <w:proofErr w:type="spellEnd"/>
      <w:r w:rsidR="003F55EE">
        <w:rPr>
          <w:rFonts w:ascii="Tahoma" w:hAnsi="Tahoma" w:cs="Tahoma" w:hint="eastAsia"/>
          <w:color w:val="454545"/>
          <w:sz w:val="18"/>
          <w:szCs w:val="18"/>
        </w:rPr>
        <w:t xml:space="preserve"> &gt; ref &gt;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</w:t>
      </w:r>
      <w:proofErr w:type="spellStart"/>
      <w:r w:rsidRPr="00AA0396">
        <w:rPr>
          <w:rFonts w:ascii="Tahoma" w:hAnsi="Tahoma" w:cs="Tahoma" w:hint="eastAsia"/>
          <w:color w:val="454545"/>
          <w:sz w:val="18"/>
          <w:szCs w:val="18"/>
        </w:rPr>
        <w:t>ref_or_null</w:t>
      </w:r>
      <w:proofErr w:type="spellEnd"/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&gt; </w:t>
      </w:r>
      <w:proofErr w:type="spellStart"/>
      <w:r w:rsidRPr="00AA0396">
        <w:rPr>
          <w:rFonts w:ascii="Tahoma" w:hAnsi="Tahoma" w:cs="Tahoma" w:hint="eastAsia"/>
          <w:color w:val="454545"/>
          <w:sz w:val="18"/>
          <w:szCs w:val="18"/>
        </w:rPr>
        <w:t>index_merge</w:t>
      </w:r>
      <w:proofErr w:type="spellEnd"/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&gt; </w:t>
      </w:r>
      <w:proofErr w:type="spellStart"/>
      <w:r w:rsidRPr="00AA0396">
        <w:rPr>
          <w:rFonts w:ascii="Tahoma" w:hAnsi="Tahoma" w:cs="Tahoma" w:hint="eastAsia"/>
          <w:color w:val="454545"/>
          <w:sz w:val="18"/>
          <w:szCs w:val="18"/>
        </w:rPr>
        <w:t>unique_subquery</w:t>
      </w:r>
      <w:proofErr w:type="spellEnd"/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&gt; </w:t>
      </w:r>
      <w:proofErr w:type="spellStart"/>
      <w:r w:rsidRPr="00AA0396">
        <w:rPr>
          <w:rFonts w:ascii="Tahoma" w:hAnsi="Tahoma" w:cs="Tahoma" w:hint="eastAsia"/>
          <w:color w:val="454545"/>
          <w:sz w:val="18"/>
          <w:szCs w:val="18"/>
        </w:rPr>
        <w:t>index_subquery</w:t>
      </w:r>
      <w:proofErr w:type="spellEnd"/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&gt; range &gt; index &gt; ALL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，一般来说，得保证查询至少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ang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级别，最好能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ef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。</w:t>
      </w:r>
    </w:p>
    <w:p w:rsidR="00DD4711" w:rsidRDefault="005D1265" w:rsidP="004E0AEA">
      <w:proofErr w:type="spellStart"/>
      <w:proofErr w:type="gramStart"/>
      <w:r w:rsidRPr="00DD4711">
        <w:rPr>
          <w:rFonts w:hint="eastAsia"/>
          <w:b/>
        </w:rPr>
        <w:t>const</w:t>
      </w:r>
      <w:proofErr w:type="spellEnd"/>
      <w:proofErr w:type="gramEnd"/>
      <w:r>
        <w:rPr>
          <w:rFonts w:hint="eastAsia"/>
        </w:rPr>
        <w:t xml:space="preserve"> </w:t>
      </w:r>
    </w:p>
    <w:p w:rsidR="00D26AA5" w:rsidRPr="00AB55F2" w:rsidRDefault="005D1265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一般是查询条件使用了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唯一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主键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id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时会发生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，比如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proofErr w:type="gramStart"/>
      <w:r w:rsidRPr="00AB55F2">
        <w:rPr>
          <w:rFonts w:ascii="Tahoma" w:hAnsi="Tahoma" w:cs="Tahoma"/>
          <w:color w:val="454545"/>
          <w:sz w:val="18"/>
          <w:szCs w:val="18"/>
        </w:rPr>
        <w:t>select</w:t>
      </w:r>
      <w:proofErr w:type="gramEnd"/>
      <w:r w:rsidRPr="00AB55F2">
        <w:rPr>
          <w:rFonts w:ascii="Tahoma" w:hAnsi="Tahoma" w:cs="Tahoma"/>
          <w:color w:val="454545"/>
          <w:sz w:val="18"/>
          <w:szCs w:val="18"/>
        </w:rPr>
        <w:t xml:space="preserve"> * from </w:t>
      </w:r>
      <w:proofErr w:type="spellStart"/>
      <w:r w:rsidRPr="00AB55F2">
        <w:rPr>
          <w:rFonts w:ascii="Tahoma" w:hAnsi="Tahoma" w:cs="Tahoma"/>
          <w:color w:val="454545"/>
          <w:sz w:val="18"/>
          <w:szCs w:val="18"/>
        </w:rPr>
        <w:t>shop_order</w:t>
      </w:r>
      <w:proofErr w:type="spellEnd"/>
      <w:r w:rsidRPr="00AB55F2">
        <w:rPr>
          <w:rFonts w:ascii="Tahoma" w:hAnsi="Tahoma" w:cs="Tahoma"/>
          <w:color w:val="454545"/>
          <w:sz w:val="18"/>
          <w:szCs w:val="18"/>
        </w:rPr>
        <w:t xml:space="preserve"> where 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929</w:t>
      </w:r>
      <w:r w:rsidRPr="00AB55F2">
        <w:rPr>
          <w:rFonts w:ascii="Tahoma" w:hAnsi="Tahoma" w:cs="Tahoma"/>
          <w:color w:val="454545"/>
          <w:sz w:val="18"/>
          <w:szCs w:val="18"/>
        </w:rPr>
        <w:t>;</w:t>
      </w:r>
    </w:p>
    <w:p w:rsidR="00F361A9" w:rsidRDefault="005D1265" w:rsidP="004E0AEA">
      <w:pPr>
        <w:rPr>
          <w:b/>
        </w:rPr>
      </w:pPr>
      <w:proofErr w:type="spellStart"/>
      <w:r w:rsidRPr="00DD4711">
        <w:rPr>
          <w:rFonts w:hint="eastAsia"/>
          <w:b/>
        </w:rPr>
        <w:t>eq_re</w:t>
      </w:r>
      <w:r w:rsidR="00A5083D">
        <w:rPr>
          <w:rFonts w:hint="eastAsia"/>
          <w:b/>
        </w:rPr>
        <w:t>f</w:t>
      </w:r>
      <w:proofErr w:type="spellEnd"/>
    </w:p>
    <w:p w:rsidR="00A52A27" w:rsidRPr="00AB55F2" w:rsidRDefault="0027575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27575C">
        <w:rPr>
          <w:rFonts w:ascii="Tahoma" w:hAnsi="Tahoma" w:cs="Tahoma" w:hint="eastAsia"/>
          <w:color w:val="454545"/>
          <w:sz w:val="18"/>
          <w:szCs w:val="18"/>
        </w:rPr>
        <w:t>唯一性索引扫描，对于每个索引键，表中只有一条记录与之匹配</w:t>
      </w:r>
    </w:p>
    <w:p w:rsidR="00A5083D" w:rsidRDefault="00A5083D" w:rsidP="004E0AEA">
      <w:pPr>
        <w:rPr>
          <w:b/>
        </w:rPr>
      </w:pPr>
      <w:proofErr w:type="gramStart"/>
      <w:r>
        <w:rPr>
          <w:rFonts w:hint="eastAsia"/>
          <w:b/>
        </w:rPr>
        <w:t>ref</w:t>
      </w:r>
      <w:proofErr w:type="gramEnd"/>
    </w:p>
    <w:p w:rsidR="00A5083D" w:rsidRPr="00AB55F2" w:rsidRDefault="003D6096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3D6096">
        <w:rPr>
          <w:rFonts w:ascii="Tahoma" w:hAnsi="Tahoma" w:cs="Tahoma" w:hint="eastAsia"/>
          <w:color w:val="454545"/>
          <w:sz w:val="18"/>
          <w:szCs w:val="18"/>
        </w:rPr>
        <w:t>非唯一性索引扫描，返回匹配某个单独值的所有行</w:t>
      </w:r>
    </w:p>
    <w:p w:rsidR="00A5083D" w:rsidRPr="00AB55F2" w:rsidRDefault="00A5083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  <w:proofErr w:type="gramStart"/>
      <w:r w:rsidRPr="00AB55F2">
        <w:rPr>
          <w:rFonts w:ascii="Tahoma" w:hAnsi="Tahoma" w:cs="Tahoma"/>
          <w:color w:val="454545"/>
          <w:sz w:val="18"/>
          <w:szCs w:val="18"/>
        </w:rPr>
        <w:t>select</w:t>
      </w:r>
      <w:proofErr w:type="gramEnd"/>
      <w:r w:rsidRPr="00AB55F2">
        <w:rPr>
          <w:rFonts w:ascii="Tahoma" w:hAnsi="Tahoma" w:cs="Tahoma"/>
          <w:color w:val="454545"/>
          <w:sz w:val="18"/>
          <w:szCs w:val="18"/>
        </w:rPr>
        <w:t xml:space="preserve"> * from </w:t>
      </w:r>
      <w:proofErr w:type="spellStart"/>
      <w:r w:rsidRPr="00AB55F2">
        <w:rPr>
          <w:rFonts w:ascii="Tahoma" w:hAnsi="Tahoma" w:cs="Tahoma"/>
          <w:color w:val="454545"/>
          <w:sz w:val="18"/>
          <w:szCs w:val="18"/>
        </w:rPr>
        <w:t>shop_order</w:t>
      </w:r>
      <w:proofErr w:type="spellEnd"/>
      <w:r w:rsidRPr="00AB55F2">
        <w:rPr>
          <w:rFonts w:ascii="Tahoma" w:hAnsi="Tahoma" w:cs="Tahoma"/>
          <w:color w:val="454545"/>
          <w:sz w:val="18"/>
          <w:szCs w:val="18"/>
        </w:rPr>
        <w:t xml:space="preserve"> where </w:t>
      </w:r>
      <w:proofErr w:type="spellStart"/>
      <w:r w:rsidRPr="00AB55F2">
        <w:rPr>
          <w:rFonts w:ascii="Tahoma" w:hAnsi="Tahoma" w:cs="Tahoma"/>
          <w:color w:val="454545"/>
          <w:sz w:val="18"/>
          <w:szCs w:val="18"/>
        </w:rPr>
        <w:t>erp_order_id</w:t>
      </w:r>
      <w:proofErr w:type="spellEnd"/>
      <w:r w:rsidRPr="00AB55F2">
        <w:rPr>
          <w:rFonts w:ascii="Tahoma" w:hAnsi="Tahoma" w:cs="Tahoma"/>
          <w:color w:val="454545"/>
          <w:sz w:val="18"/>
          <w:szCs w:val="18"/>
        </w:rPr>
        <w:t xml:space="preserve">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</w:t>
      </w:r>
      <w:r w:rsidRPr="00AB55F2">
        <w:rPr>
          <w:rFonts w:ascii="Tahoma" w:hAnsi="Tahoma" w:cs="Tahoma"/>
          <w:color w:val="454545"/>
          <w:sz w:val="18"/>
          <w:szCs w:val="18"/>
        </w:rPr>
        <w:t>60286843215;</w:t>
      </w:r>
    </w:p>
    <w:p w:rsidR="005D1265" w:rsidRDefault="005D1265" w:rsidP="004E0AEA">
      <w:pPr>
        <w:rPr>
          <w:b/>
        </w:rPr>
      </w:pPr>
      <w:proofErr w:type="gramStart"/>
      <w:r w:rsidRPr="00DD4711">
        <w:rPr>
          <w:rFonts w:hint="eastAsia"/>
          <w:b/>
        </w:rPr>
        <w:t>range</w:t>
      </w:r>
      <w:proofErr w:type="gramEnd"/>
    </w:p>
    <w:p w:rsidR="00DD4711" w:rsidRPr="00AB55F2" w:rsidRDefault="004F550F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部分索引树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，比如使用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gt;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lt;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in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查找东西时发生的情况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proofErr w:type="gramStart"/>
      <w:r w:rsidRPr="00AB55F2">
        <w:rPr>
          <w:rFonts w:ascii="Tahoma" w:hAnsi="Tahoma" w:cs="Tahoma"/>
          <w:color w:val="454545"/>
          <w:sz w:val="18"/>
          <w:szCs w:val="18"/>
        </w:rPr>
        <w:t>select</w:t>
      </w:r>
      <w:proofErr w:type="gramEnd"/>
      <w:r w:rsidRPr="00AB55F2">
        <w:rPr>
          <w:rFonts w:ascii="Tahoma" w:hAnsi="Tahoma" w:cs="Tahoma"/>
          <w:color w:val="454545"/>
          <w:sz w:val="18"/>
          <w:szCs w:val="18"/>
        </w:rPr>
        <w:t xml:space="preserve"> * from </w:t>
      </w:r>
      <w:proofErr w:type="spellStart"/>
      <w:r w:rsidRPr="00AB55F2">
        <w:rPr>
          <w:rFonts w:ascii="Tahoma" w:hAnsi="Tahoma" w:cs="Tahoma"/>
          <w:color w:val="454545"/>
          <w:sz w:val="18"/>
          <w:szCs w:val="18"/>
        </w:rPr>
        <w:t>shop_order</w:t>
      </w:r>
      <w:proofErr w:type="spellEnd"/>
      <w:r w:rsidRPr="00AB55F2">
        <w:rPr>
          <w:rFonts w:ascii="Tahoma" w:hAnsi="Tahoma" w:cs="Tahoma"/>
          <w:color w:val="454545"/>
          <w:sz w:val="18"/>
          <w:szCs w:val="18"/>
        </w:rPr>
        <w:t xml:space="preserve"> where </w:t>
      </w:r>
      <w:proofErr w:type="spellStart"/>
      <w:r w:rsidRPr="00AB55F2">
        <w:rPr>
          <w:rFonts w:ascii="Tahoma" w:hAnsi="Tahoma" w:cs="Tahoma"/>
          <w:color w:val="454545"/>
          <w:sz w:val="18"/>
          <w:szCs w:val="18"/>
        </w:rPr>
        <w:t>erp_order_id</w:t>
      </w:r>
      <w:proofErr w:type="spellEnd"/>
      <w:r w:rsidRPr="00AB55F2">
        <w:rPr>
          <w:rFonts w:ascii="Tahoma" w:hAnsi="Tahoma" w:cs="Tahoma"/>
          <w:color w:val="454545"/>
          <w:sz w:val="18"/>
          <w:szCs w:val="18"/>
        </w:rPr>
        <w:t xml:space="preserve"> in (60286843215,60270391333);</w:t>
      </w:r>
    </w:p>
    <w:p w:rsidR="00DD4711" w:rsidRPr="00503A0E" w:rsidRDefault="00503A0E" w:rsidP="00503A0E">
      <w:pPr>
        <w:rPr>
          <w:b/>
        </w:rPr>
      </w:pPr>
      <w:proofErr w:type="gramStart"/>
      <w:r w:rsidRPr="00503A0E">
        <w:rPr>
          <w:rFonts w:hint="eastAsia"/>
          <w:b/>
        </w:rPr>
        <w:lastRenderedPageBreak/>
        <w:t>index</w:t>
      </w:r>
      <w:proofErr w:type="gramEnd"/>
    </w:p>
    <w:p w:rsidR="00503A0E" w:rsidRPr="00AB55F2" w:rsidRDefault="00036B2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全部索引树</w:t>
      </w:r>
    </w:p>
    <w:p w:rsidR="00503A0E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ALL</w:t>
      </w:r>
    </w:p>
    <w:p w:rsidR="00503A0E" w:rsidRPr="00AB55F2" w:rsidRDefault="003B3B6E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使用</w:t>
      </w:r>
      <w:proofErr w:type="gramStart"/>
      <w:r>
        <w:rPr>
          <w:rFonts w:ascii="Tahoma" w:hAnsi="Tahoma" w:cs="Tahoma" w:hint="eastAsia"/>
          <w:color w:val="454545"/>
          <w:sz w:val="18"/>
          <w:szCs w:val="18"/>
        </w:rPr>
        <w:t>了全表扫描</w:t>
      </w:r>
      <w:proofErr w:type="gramEnd"/>
    </w:p>
    <w:p w:rsidR="00503A0E" w:rsidRDefault="00503A0E" w:rsidP="00503A0E">
      <w:pPr>
        <w:pStyle w:val="5"/>
      </w:pPr>
      <w:proofErr w:type="spellStart"/>
      <w:r w:rsidRPr="00503A0E">
        <w:t>possible_keys</w:t>
      </w:r>
      <w:proofErr w:type="spellEnd"/>
    </w:p>
    <w:p w:rsidR="00503A0E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可能应用在这张表中的索引</w:t>
      </w:r>
    </w:p>
    <w:p w:rsidR="0014158C" w:rsidRDefault="0014158C" w:rsidP="0014158C">
      <w:pPr>
        <w:pStyle w:val="5"/>
      </w:pPr>
      <w:proofErr w:type="gramStart"/>
      <w:r w:rsidRPr="0014158C">
        <w:t>key</w:t>
      </w:r>
      <w:proofErr w:type="gramEnd"/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实际使用的索引</w:t>
      </w:r>
    </w:p>
    <w:p w:rsidR="0014158C" w:rsidRDefault="0014158C" w:rsidP="0014158C">
      <w:pPr>
        <w:pStyle w:val="5"/>
      </w:pPr>
      <w:proofErr w:type="spellStart"/>
      <w:r w:rsidRPr="0014158C">
        <w:t>key_len</w:t>
      </w:r>
      <w:proofErr w:type="spellEnd"/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使用的索引的长度。在不损失精确性的情况下，长度越短越好</w:t>
      </w:r>
    </w:p>
    <w:p w:rsidR="0014158C" w:rsidRDefault="0014158C" w:rsidP="0014158C">
      <w:pPr>
        <w:pStyle w:val="5"/>
      </w:pPr>
      <w:proofErr w:type="gramStart"/>
      <w:r>
        <w:rPr>
          <w:rFonts w:hint="eastAsia"/>
        </w:rPr>
        <w:t>ref</w:t>
      </w:r>
      <w:proofErr w:type="gramEnd"/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索引的哪一列被使用了，如果可能的话，是一个常数</w:t>
      </w:r>
    </w:p>
    <w:p w:rsidR="0014158C" w:rsidRDefault="0014158C" w:rsidP="0014158C">
      <w:pPr>
        <w:pStyle w:val="5"/>
      </w:pPr>
      <w:proofErr w:type="gramStart"/>
      <w:r w:rsidRPr="0014158C">
        <w:t>rows</w:t>
      </w:r>
      <w:proofErr w:type="gramEnd"/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MYSQL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认为必须检查的用来返回请求数据的行数</w:t>
      </w:r>
    </w:p>
    <w:p w:rsidR="0014158C" w:rsidRDefault="0014158C" w:rsidP="0014158C">
      <w:pPr>
        <w:pStyle w:val="5"/>
      </w:pPr>
      <w:r w:rsidRPr="0014158C">
        <w:t>Extra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Only index</w:t>
      </w:r>
      <w:r w:rsidRPr="003F55EE">
        <w:rPr>
          <w:rFonts w:eastAsia="宋体" w:cs="Tahoma" w:hint="eastAsia"/>
          <w:color w:val="454545"/>
          <w:sz w:val="18"/>
          <w:szCs w:val="18"/>
        </w:rPr>
        <w:t>，这意味着信息只用索引树中的信息检索出的，这比扫描整个表要快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是使用上了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限制，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服务器在存储引擎受到记录后进行“后过滤”（</w:t>
      </w:r>
      <w:r w:rsidRPr="003F55EE">
        <w:rPr>
          <w:rFonts w:eastAsia="宋体" w:cs="Tahoma" w:hint="eastAsia"/>
          <w:color w:val="454545"/>
          <w:sz w:val="18"/>
          <w:szCs w:val="18"/>
        </w:rPr>
        <w:t>Post-filter</w:t>
      </w:r>
      <w:r w:rsidRPr="003F55EE">
        <w:rPr>
          <w:rFonts w:eastAsia="宋体" w:cs="Tahoma" w:hint="eastAsia"/>
          <w:color w:val="454545"/>
          <w:sz w:val="18"/>
          <w:szCs w:val="18"/>
        </w:rPr>
        <w:t>），如果查询未能使用索引，</w:t>
      </w: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的作用只是提醒我们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将用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子句来过滤结果集。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 xml:space="preserve">impossible where </w:t>
      </w:r>
      <w:r w:rsidRPr="003F55EE">
        <w:rPr>
          <w:rFonts w:eastAsia="宋体" w:cs="Tahoma" w:hint="eastAsia"/>
          <w:color w:val="454545"/>
          <w:sz w:val="18"/>
          <w:szCs w:val="18"/>
        </w:rPr>
        <w:t>表示用不着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，一般就是没查出来啥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 xml:space="preserve">Using </w:t>
      </w:r>
      <w:proofErr w:type="spellStart"/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proofErr w:type="spellEnd"/>
      <w:r w:rsidRPr="003F55EE">
        <w:rPr>
          <w:rFonts w:eastAsia="宋体" w:cs="Tahoma" w:hint="eastAsia"/>
          <w:color w:val="454545"/>
          <w:sz w:val="18"/>
          <w:szCs w:val="18"/>
        </w:rPr>
        <w:t>（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中无法利用索引完成的排序操作称为“文件排序”）当我们试图对一个没有索引的字段进行排序时，就是</w:t>
      </w:r>
      <w:proofErr w:type="spellStart"/>
      <w:r w:rsidRPr="003F55EE">
        <w:rPr>
          <w:rFonts w:eastAsia="宋体" w:cs="Tahoma" w:hint="eastAsia"/>
          <w:color w:val="454545"/>
          <w:sz w:val="18"/>
          <w:szCs w:val="18"/>
        </w:rPr>
        <w:t>filesoft</w:t>
      </w:r>
      <w:proofErr w:type="spellEnd"/>
      <w:r w:rsidRPr="003F55EE">
        <w:rPr>
          <w:rFonts w:eastAsia="宋体" w:cs="Tahoma" w:hint="eastAsia"/>
          <w:color w:val="454545"/>
          <w:sz w:val="18"/>
          <w:szCs w:val="18"/>
        </w:rPr>
        <w:t>。它</w:t>
      </w:r>
      <w:proofErr w:type="gramStart"/>
      <w:r w:rsidRPr="003F55EE">
        <w:rPr>
          <w:rFonts w:eastAsia="宋体" w:cs="Tahoma" w:hint="eastAsia"/>
          <w:color w:val="454545"/>
          <w:sz w:val="18"/>
          <w:szCs w:val="18"/>
        </w:rPr>
        <w:t>跟文件</w:t>
      </w:r>
      <w:proofErr w:type="gramEnd"/>
      <w:r w:rsidRPr="003F55EE">
        <w:rPr>
          <w:rFonts w:eastAsia="宋体" w:cs="Tahoma" w:hint="eastAsia"/>
          <w:color w:val="454545"/>
          <w:sz w:val="18"/>
          <w:szCs w:val="18"/>
        </w:rPr>
        <w:t>没有任何关系，实际上是内部的一个快速排序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14158C" w:rsidRPr="003F55EE" w:rsidRDefault="003F55EE" w:rsidP="003F55EE">
      <w:r w:rsidRPr="003F55EE">
        <w:rPr>
          <w:rFonts w:eastAsia="宋体" w:cs="Tahoma" w:hint="eastAsia"/>
          <w:color w:val="454545"/>
          <w:sz w:val="18"/>
          <w:szCs w:val="18"/>
        </w:rPr>
        <w:t>Using temporary</w:t>
      </w:r>
      <w:r w:rsidRPr="003F55EE">
        <w:rPr>
          <w:rFonts w:eastAsia="宋体" w:cs="Tahoma" w:hint="eastAsia"/>
          <w:color w:val="454545"/>
          <w:sz w:val="18"/>
          <w:szCs w:val="18"/>
        </w:rPr>
        <w:t>（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需要使用临时表来存储结果集，常见于排序和分组查询），使用</w:t>
      </w:r>
      <w:proofErr w:type="spellStart"/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proofErr w:type="spellEnd"/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temporary</w:t>
      </w:r>
      <w:r w:rsidRPr="003F55EE">
        <w:rPr>
          <w:rFonts w:eastAsia="宋体" w:cs="Tahoma" w:hint="eastAsia"/>
          <w:color w:val="454545"/>
          <w:sz w:val="18"/>
          <w:szCs w:val="18"/>
        </w:rPr>
        <w:t>的话会很吃力，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的索引经常无法兼顾，如果按照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来确定索引，那么在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时，就必然会引起</w:t>
      </w:r>
      <w:r w:rsidRPr="003F55EE">
        <w:rPr>
          <w:rFonts w:eastAsia="宋体" w:cs="Tahoma" w:hint="eastAsia"/>
          <w:color w:val="454545"/>
          <w:sz w:val="18"/>
          <w:szCs w:val="18"/>
        </w:rPr>
        <w:t xml:space="preserve">Using </w:t>
      </w:r>
      <w:proofErr w:type="spellStart"/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proofErr w:type="spellEnd"/>
      <w:r w:rsidRPr="003F55EE">
        <w:rPr>
          <w:rFonts w:eastAsia="宋体" w:cs="Tahoma" w:hint="eastAsia"/>
          <w:color w:val="454545"/>
          <w:sz w:val="18"/>
          <w:szCs w:val="18"/>
        </w:rPr>
        <w:t>，这就要看是先过滤再排序划算，还是先排序再过滤划算。</w:t>
      </w:r>
    </w:p>
    <w:p w:rsidR="00C94E1D" w:rsidRDefault="00797404" w:rsidP="00797404">
      <w:pPr>
        <w:pStyle w:val="3"/>
      </w:pPr>
      <w:proofErr w:type="spellStart"/>
      <w:r>
        <w:lastRenderedPageBreak/>
        <w:t>Z</w:t>
      </w:r>
      <w:r>
        <w:rPr>
          <w:rFonts w:hint="eastAsia"/>
        </w:rPr>
        <w:t>abbix</w:t>
      </w:r>
      <w:proofErr w:type="spellEnd"/>
      <w:r>
        <w:rPr>
          <w:rFonts w:hint="eastAsia"/>
        </w:rPr>
        <w:t>管理</w:t>
      </w:r>
    </w:p>
    <w:p w:rsidR="0046182B" w:rsidRDefault="0046182B" w:rsidP="0046182B">
      <w:pPr>
        <w:pStyle w:val="1"/>
      </w:pPr>
      <w:r>
        <w:rPr>
          <w:rFonts w:hint="eastAsia"/>
        </w:rPr>
        <w:t>限流、分流</w:t>
      </w:r>
    </w:p>
    <w:p w:rsidR="0046182B" w:rsidRDefault="002514A0" w:rsidP="002514A0">
      <w:pPr>
        <w:pStyle w:val="3"/>
      </w:pPr>
      <w:r>
        <w:rPr>
          <w:rFonts w:hint="eastAsia"/>
        </w:rPr>
        <w:t>Nginx</w:t>
      </w:r>
    </w:p>
    <w:p w:rsidR="00245CB1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固定IP进行限流, 这种策略主要用于同一个IP反复请求服务器,类似于洪水攻击或者</w:t>
      </w:r>
      <w:proofErr w:type="spellStart"/>
      <w:r>
        <w:rPr>
          <w:rFonts w:ascii="微软雅黑" w:hAnsi="微软雅黑" w:hint="eastAsia"/>
          <w:color w:val="454545"/>
          <w:shd w:val="clear" w:color="auto" w:fill="FFFFFF"/>
        </w:rPr>
        <w:t>DDos</w:t>
      </w:r>
      <w:proofErr w:type="spellEnd"/>
      <w:r>
        <w:rPr>
          <w:rFonts w:ascii="微软雅黑" w:hAnsi="微软雅黑" w:hint="eastAsia"/>
          <w:color w:val="454545"/>
          <w:shd w:val="clear" w:color="auto" w:fill="FFFFFF"/>
        </w:rPr>
        <w:t>攻击,对单一ID进行限制可以有效的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IP限制并发请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3、配置白名单：白名单的作用就是 对某些特定的IP不做请求限制,比如我们自己的IP,或者公司内网的IP等</w:t>
      </w:r>
    </w:p>
    <w:p w:rsidR="00615C9F" w:rsidRPr="00E20080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4、负载均衡可能也算一种吧 , 当然他是把自己的流量倒到别的机子上去而已</w:t>
      </w:r>
    </w:p>
    <w:p w:rsidR="002514A0" w:rsidRDefault="002514A0" w:rsidP="002514A0">
      <w:pPr>
        <w:pStyle w:val="3"/>
      </w:pPr>
      <w:r>
        <w:rPr>
          <w:rFonts w:hint="eastAsia"/>
        </w:rPr>
        <w:t>单个</w:t>
      </w:r>
      <w:r>
        <w:rPr>
          <w:rFonts w:hint="eastAsia"/>
        </w:rPr>
        <w:t>JVM</w:t>
      </w:r>
      <w:r>
        <w:rPr>
          <w:rFonts w:hint="eastAsia"/>
        </w:rPr>
        <w:t>下的接口限流</w:t>
      </w:r>
    </w:p>
    <w:p w:rsidR="000F2F7D" w:rsidRDefault="000C1FD7" w:rsidP="000C1FD7">
      <w:pPr>
        <w:pStyle w:val="4"/>
      </w:pPr>
      <w:r>
        <w:rPr>
          <w:rFonts w:hint="eastAsia"/>
        </w:rPr>
        <w:t>方案一</w:t>
      </w:r>
    </w:p>
    <w:p w:rsidR="000C1FD7" w:rsidRDefault="000C1FD7" w:rsidP="000C1FD7">
      <w:r>
        <w:rPr>
          <w:rFonts w:hint="eastAsia"/>
        </w:rPr>
        <w:t>使用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自带的</w:t>
      </w:r>
      <w:proofErr w:type="spellStart"/>
      <w:r>
        <w:rPr>
          <w:rFonts w:hint="eastAsia"/>
        </w:rPr>
        <w:t>concureent</w:t>
      </w:r>
      <w:proofErr w:type="spellEnd"/>
      <w:r>
        <w:rPr>
          <w:rFonts w:hint="eastAsia"/>
        </w:rPr>
        <w:t>包下的信号量</w:t>
      </w:r>
      <w:r>
        <w:rPr>
          <w:rFonts w:hint="eastAsia"/>
        </w:rPr>
        <w:t>Semaphore</w:t>
      </w:r>
      <w:r>
        <w:rPr>
          <w:rFonts w:hint="eastAsia"/>
        </w:rPr>
        <w:t>实现</w:t>
      </w:r>
    </w:p>
    <w:p w:rsidR="000C1FD7" w:rsidRPr="000C1FD7" w:rsidRDefault="00032E7C" w:rsidP="000C1FD7">
      <w:r>
        <w:rPr>
          <w:rFonts w:hint="eastAsia"/>
        </w:rPr>
        <w:t>超过阀值的线程在队列中等待</w:t>
      </w:r>
    </w:p>
    <w:p w:rsidR="000C1FD7" w:rsidRDefault="000C1FD7" w:rsidP="000C1FD7">
      <w:pPr>
        <w:pStyle w:val="4"/>
      </w:pPr>
      <w:r>
        <w:rPr>
          <w:rFonts w:hint="eastAsia"/>
        </w:rPr>
        <w:lastRenderedPageBreak/>
        <w:t>方案二</w:t>
      </w:r>
    </w:p>
    <w:p w:rsidR="007E1D65" w:rsidRDefault="00547B9C" w:rsidP="007E1D65">
      <w:r>
        <w:object w:dxaOrig="3769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95pt;height:224.4pt" o:ole="">
            <v:imagedata r:id="rId15" o:title=""/>
          </v:shape>
          <o:OLEObject Type="Embed" ProgID="Visio.Drawing.11" ShapeID="_x0000_i1025" DrawAspect="Content" ObjectID="_1591441685" r:id="rId16"/>
        </w:object>
      </w:r>
    </w:p>
    <w:p w:rsidR="007A0CA3" w:rsidRPr="007E1D65" w:rsidRDefault="007A0CA3" w:rsidP="007E1D65">
      <w:r>
        <w:rPr>
          <w:rFonts w:hint="eastAsia"/>
        </w:rPr>
        <w:t>与分布式不一样的地方，就是</w:t>
      </w:r>
      <w:r>
        <w:rPr>
          <w:rFonts w:hint="eastAsia"/>
        </w:rPr>
        <w:t>key</w:t>
      </w:r>
      <w:r>
        <w:rPr>
          <w:rFonts w:hint="eastAsia"/>
        </w:rPr>
        <w:t>命名，每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都是不一样的</w:t>
      </w:r>
    </w:p>
    <w:p w:rsidR="002514A0" w:rsidRDefault="002514A0" w:rsidP="002514A0">
      <w:pPr>
        <w:pStyle w:val="3"/>
      </w:pPr>
      <w:r>
        <w:rPr>
          <w:rFonts w:hint="eastAsia"/>
        </w:rPr>
        <w:t>分布式环境下的接口限流</w:t>
      </w:r>
    </w:p>
    <w:p w:rsidR="00CA4726" w:rsidRDefault="00547B9C" w:rsidP="00CA4726">
      <w:r>
        <w:object w:dxaOrig="3769" w:dyaOrig="4478">
          <v:shape id="_x0000_i1026" type="#_x0000_t75" style="width:187.95pt;height:224.4pt" o:ole="">
            <v:imagedata r:id="rId17" o:title=""/>
          </v:shape>
          <o:OLEObject Type="Embed" ProgID="Visio.Drawing.11" ShapeID="_x0000_i1026" DrawAspect="Content" ObjectID="_1591441686" r:id="rId18"/>
        </w:object>
      </w:r>
    </w:p>
    <w:p w:rsidR="00A324B2" w:rsidRPr="00CA4726" w:rsidRDefault="00A324B2" w:rsidP="00CA4726">
      <w:r>
        <w:rPr>
          <w:rFonts w:hint="eastAsia"/>
        </w:rPr>
        <w:t>各个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值是一样的</w:t>
      </w:r>
    </w:p>
    <w:p w:rsidR="002514A0" w:rsidRDefault="002514A0" w:rsidP="002514A0">
      <w:pPr>
        <w:pStyle w:val="3"/>
      </w:pPr>
      <w:r>
        <w:rPr>
          <w:rFonts w:hint="eastAsia"/>
        </w:rPr>
        <w:lastRenderedPageBreak/>
        <w:t>分布式环境下调用外部接口限流</w:t>
      </w:r>
    </w:p>
    <w:p w:rsidR="00783D9A" w:rsidRPr="00783D9A" w:rsidRDefault="00783D9A" w:rsidP="00783D9A">
      <w:r>
        <w:rPr>
          <w:rFonts w:hint="eastAsia"/>
        </w:rPr>
        <w:t>与分布式限流类似，控制的点房贷调用外部系统那</w:t>
      </w:r>
    </w:p>
    <w:p w:rsidR="0046182B" w:rsidRDefault="00245CB1" w:rsidP="0046182B">
      <w:pPr>
        <w:pStyle w:val="1"/>
      </w:pPr>
      <w:r>
        <w:rPr>
          <w:rFonts w:hint="eastAsia"/>
        </w:rPr>
        <w:t>高可用设计</w:t>
      </w:r>
    </w:p>
    <w:p w:rsidR="00071B5E" w:rsidRPr="002C08B2" w:rsidRDefault="00245CB1" w:rsidP="002C08B2">
      <w:pPr>
        <w:pStyle w:val="2"/>
      </w:pPr>
      <w:r>
        <w:rPr>
          <w:rFonts w:hint="eastAsia"/>
        </w:rPr>
        <w:t>降级</w:t>
      </w:r>
    </w:p>
    <w:p w:rsidR="00B033BA" w:rsidRDefault="00B033BA" w:rsidP="00B033BA">
      <w:pPr>
        <w:pStyle w:val="3"/>
      </w:pPr>
      <w:r>
        <w:rPr>
          <w:rFonts w:hint="eastAsia"/>
        </w:rPr>
        <w:t>商家接口</w:t>
      </w:r>
    </w:p>
    <w:p w:rsidR="00245CB1" w:rsidRDefault="00B033BA" w:rsidP="00A65A57">
      <w:r>
        <w:rPr>
          <w:rFonts w:hint="eastAsia"/>
        </w:rPr>
        <w:t>有手动降级开关，从产品查询处，屏蔽该商家产品展示。</w:t>
      </w:r>
    </w:p>
    <w:p w:rsidR="00F27044" w:rsidRDefault="00F27044" w:rsidP="00A65A57">
      <w:r>
        <w:rPr>
          <w:rFonts w:hint="eastAsia"/>
        </w:rPr>
        <w:t>支持自动升、降级</w:t>
      </w:r>
    </w:p>
    <w:p w:rsidR="00245CB1" w:rsidRDefault="004422DD" w:rsidP="004422DD">
      <w:pPr>
        <w:pStyle w:val="3"/>
      </w:pPr>
      <w:r>
        <w:rPr>
          <w:rFonts w:hint="eastAsia"/>
        </w:rPr>
        <w:t>优惠券</w:t>
      </w:r>
      <w:r w:rsidR="00256FCE">
        <w:rPr>
          <w:rFonts w:hint="eastAsia"/>
        </w:rPr>
        <w:t>、促销</w:t>
      </w:r>
    </w:p>
    <w:p w:rsidR="004422DD" w:rsidRDefault="004422DD" w:rsidP="004422DD">
      <w:r>
        <w:rPr>
          <w:rFonts w:hint="eastAsia"/>
        </w:rPr>
        <w:t>手动降级，不再支持优惠券、促销</w:t>
      </w:r>
    </w:p>
    <w:p w:rsidR="00F27044" w:rsidRPr="00F27044" w:rsidRDefault="00F27044" w:rsidP="00F27044"/>
    <w:p w:rsidR="00245CB1" w:rsidRPr="00245CB1" w:rsidRDefault="00245CB1" w:rsidP="00245CB1">
      <w:pPr>
        <w:pStyle w:val="2"/>
      </w:pPr>
      <w:r>
        <w:rPr>
          <w:rFonts w:hint="eastAsia"/>
        </w:rPr>
        <w:t>容灾</w:t>
      </w:r>
    </w:p>
    <w:p w:rsidR="007254AF" w:rsidRDefault="007254AF" w:rsidP="007254AF">
      <w:r>
        <w:rPr>
          <w:rFonts w:hint="eastAsia"/>
        </w:rPr>
        <w:t>1</w:t>
      </w:r>
      <w:r>
        <w:rPr>
          <w:rFonts w:hint="eastAsia"/>
        </w:rPr>
        <w:t>、系统多机房部署。</w:t>
      </w:r>
    </w:p>
    <w:p w:rsidR="007254AF" w:rsidRDefault="007254AF" w:rsidP="00245CB1">
      <w:r>
        <w:rPr>
          <w:rFonts w:hint="eastAsia"/>
        </w:rPr>
        <w:t>2</w:t>
      </w:r>
      <w:r>
        <w:rPr>
          <w:rFonts w:hint="eastAsia"/>
        </w:rPr>
        <w:t>、数据库主从灾备。</w:t>
      </w:r>
    </w:p>
    <w:p w:rsidR="00EC1825" w:rsidRDefault="00EC1825" w:rsidP="00245CB1">
      <w:r>
        <w:rPr>
          <w:rFonts w:hint="eastAsia"/>
        </w:rPr>
        <w:t>3</w:t>
      </w:r>
      <w:r>
        <w:rPr>
          <w:rFonts w:hint="eastAsia"/>
        </w:rPr>
        <w:t>、支付反查。</w:t>
      </w:r>
    </w:p>
    <w:p w:rsidR="006C1BAB" w:rsidRDefault="00EC1825" w:rsidP="007254AF">
      <w:r>
        <w:rPr>
          <w:rFonts w:hint="eastAsia"/>
        </w:rPr>
        <w:t>4</w:t>
      </w:r>
      <w:r w:rsidR="00643A9B">
        <w:rPr>
          <w:rFonts w:hint="eastAsia"/>
        </w:rPr>
        <w:t>、接口异常重试、报警机制</w:t>
      </w:r>
      <w:r w:rsidR="007254AF">
        <w:rPr>
          <w:rFonts w:hint="eastAsia"/>
        </w:rPr>
        <w:t>。</w:t>
      </w:r>
    </w:p>
    <w:p w:rsidR="00BD626D" w:rsidRPr="000745F0" w:rsidRDefault="00BD626D" w:rsidP="007254AF">
      <w:r>
        <w:rPr>
          <w:rFonts w:hint="eastAsia"/>
        </w:rPr>
        <w:t>5</w:t>
      </w:r>
      <w:r>
        <w:rPr>
          <w:rFonts w:hint="eastAsia"/>
        </w:rPr>
        <w:t>、自动容错：缓存失效、或者缓存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，从数据库或者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中拿数据，或者通过接口实时获取</w:t>
      </w:r>
    </w:p>
    <w:p w:rsidR="000D7774" w:rsidRPr="000D7774" w:rsidRDefault="006C1BAB" w:rsidP="000D7774">
      <w:pPr>
        <w:pStyle w:val="1"/>
      </w:pPr>
      <w:r>
        <w:rPr>
          <w:rFonts w:hint="eastAsia"/>
        </w:rPr>
        <w:lastRenderedPageBreak/>
        <w:t>大促期间，故障演练</w:t>
      </w:r>
    </w:p>
    <w:p w:rsidR="006C1BAB" w:rsidRDefault="000B460B" w:rsidP="000B460B">
      <w:pPr>
        <w:pStyle w:val="2"/>
      </w:pPr>
      <w:r>
        <w:t>T</w:t>
      </w:r>
      <w:r>
        <w:rPr>
          <w:rFonts w:hint="eastAsia"/>
        </w:rPr>
        <w:t>omcat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</w:p>
    <w:p w:rsidR="007E2115" w:rsidRDefault="000D7774" w:rsidP="007E2115">
      <w:r>
        <w:rPr>
          <w:rFonts w:hint="eastAsia"/>
        </w:rPr>
        <w:t>现象：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监控到实例：</w:t>
      </w:r>
      <w:r w:rsidRPr="000D7774">
        <w:rPr>
          <w:rFonts w:hint="eastAsia"/>
        </w:rPr>
        <w:t>10.191.74.40</w:t>
      </w:r>
      <w:r w:rsidRPr="000D7774">
        <w:rPr>
          <w:rFonts w:hint="eastAsia"/>
        </w:rPr>
        <w:t>，收到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报警</w:t>
      </w:r>
    </w:p>
    <w:p w:rsidR="00926F4D" w:rsidRDefault="00926F4D" w:rsidP="007E2115">
      <w:r>
        <w:rPr>
          <w:rFonts w:hint="eastAsia"/>
        </w:rPr>
        <w:t>操作步骤：</w:t>
      </w:r>
    </w:p>
    <w:p w:rsidR="000D7774" w:rsidRDefault="00926F4D" w:rsidP="007E2115">
      <w:r>
        <w:rPr>
          <w:rFonts w:hint="eastAsia"/>
        </w:rPr>
        <w:t>1</w:t>
      </w:r>
      <w:r>
        <w:rPr>
          <w:rFonts w:hint="eastAsia"/>
        </w:rPr>
        <w:t>、</w:t>
      </w:r>
      <w:r w:rsidRPr="00926F4D">
        <w:rPr>
          <w:rFonts w:hint="eastAsia"/>
        </w:rPr>
        <w:t xml:space="preserve">np.jd.com </w:t>
      </w:r>
      <w:r w:rsidRPr="00926F4D">
        <w:rPr>
          <w:rFonts w:hint="eastAsia"/>
        </w:rPr>
        <w:t>中</w:t>
      </w:r>
      <w:r w:rsidRPr="00926F4D">
        <w:rPr>
          <w:rFonts w:hint="eastAsia"/>
        </w:rPr>
        <w:t xml:space="preserve"> </w:t>
      </w:r>
      <w:r w:rsidRPr="00926F4D">
        <w:rPr>
          <w:rFonts w:hint="eastAsia"/>
        </w:rPr>
        <w:t>从各组</w:t>
      </w:r>
      <w:proofErr w:type="spellStart"/>
      <w:r w:rsidRPr="00926F4D">
        <w:rPr>
          <w:rFonts w:hint="eastAsia"/>
        </w:rPr>
        <w:t>vip</w:t>
      </w:r>
      <w:proofErr w:type="spellEnd"/>
      <w:r w:rsidRPr="00926F4D">
        <w:rPr>
          <w:rFonts w:hint="eastAsia"/>
        </w:rPr>
        <w:t>中摘除</w:t>
      </w:r>
      <w:r w:rsidRPr="00926F4D">
        <w:rPr>
          <w:rFonts w:hint="eastAsia"/>
        </w:rPr>
        <w:t xml:space="preserve"> </w:t>
      </w:r>
      <w:proofErr w:type="spellStart"/>
      <w:r w:rsidRPr="00926F4D">
        <w:rPr>
          <w:rFonts w:hint="eastAsia"/>
        </w:rPr>
        <w:t>ip</w:t>
      </w:r>
      <w:proofErr w:type="spellEnd"/>
    </w:p>
    <w:p w:rsidR="00926F4D" w:rsidRPr="00926F4D" w:rsidRDefault="00926F4D" w:rsidP="00926F4D">
      <w:r>
        <w:rPr>
          <w:rFonts w:hint="eastAsia"/>
        </w:rPr>
        <w:t>2</w:t>
      </w:r>
      <w:r>
        <w:rPr>
          <w:rFonts w:hint="eastAsia"/>
        </w:rPr>
        <w:t>、</w:t>
      </w:r>
      <w:r w:rsidRPr="00926F4D">
        <w:rPr>
          <w:rFonts w:hint="eastAsia"/>
        </w:rPr>
        <w:t>从</w:t>
      </w:r>
      <w:r w:rsidRPr="00926F4D">
        <w:rPr>
          <w:rFonts w:hint="eastAsia"/>
        </w:rPr>
        <w:t>j-one</w:t>
      </w:r>
      <w:r w:rsidRPr="00926F4D">
        <w:rPr>
          <w:rFonts w:hint="eastAsia"/>
        </w:rPr>
        <w:t>中启动实例</w:t>
      </w:r>
    </w:p>
    <w:p w:rsidR="000B460B" w:rsidRDefault="000B460B" w:rsidP="000B460B">
      <w:pPr>
        <w:pStyle w:val="2"/>
      </w:pP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10.191.74.40</w:t>
      </w:r>
      <w:r w:rsidRPr="002D0865">
        <w:rPr>
          <w:rFonts w:hint="eastAsia"/>
        </w:rPr>
        <w:t>，收到</w:t>
      </w:r>
      <w:r w:rsidRPr="002D0865">
        <w:rPr>
          <w:rFonts w:hint="eastAsia"/>
        </w:rPr>
        <w:t>UMP CUP</w:t>
      </w:r>
      <w:r w:rsidRPr="002D0865">
        <w:rPr>
          <w:rFonts w:hint="eastAsia"/>
        </w:rPr>
        <w:t>使用率</w:t>
      </w:r>
      <w:r w:rsidRPr="002D0865">
        <w:rPr>
          <w:rFonts w:hint="eastAsia"/>
        </w:rPr>
        <w:t xml:space="preserve">99.95% </w:t>
      </w:r>
      <w:r w:rsidRPr="002D0865">
        <w:rPr>
          <w:rFonts w:hint="eastAsia"/>
        </w:rPr>
        <w:t>报警，</w:t>
      </w:r>
      <w:r w:rsidRPr="002D0865">
        <w:rPr>
          <w:rFonts w:hint="eastAsia"/>
        </w:rPr>
        <w:t>UMP</w:t>
      </w:r>
      <w:r w:rsidRPr="002D0865">
        <w:rPr>
          <w:rFonts w:hint="eastAsia"/>
        </w:rPr>
        <w:t>监控显示</w:t>
      </w:r>
      <w:r w:rsidRPr="002D0865">
        <w:rPr>
          <w:rFonts w:hint="eastAsia"/>
        </w:rPr>
        <w:t xml:space="preserve">CPU </w:t>
      </w:r>
      <w:r w:rsidRPr="002D0865">
        <w:rPr>
          <w:rFonts w:hint="eastAsia"/>
        </w:rPr>
        <w:t>过高。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pPr>
        <w:pStyle w:val="a4"/>
        <w:numPr>
          <w:ilvl w:val="0"/>
          <w:numId w:val="3"/>
        </w:numPr>
        <w:adjustRightInd/>
        <w:snapToGrid/>
        <w:spacing w:after="0"/>
        <w:ind w:firstLineChars="0"/>
        <w:jc w:val="both"/>
      </w:pPr>
      <w:r>
        <w:t xml:space="preserve">np.jd.com </w:t>
      </w:r>
      <w:r>
        <w:rPr>
          <w:rFonts w:ascii="宋体" w:hAnsi="宋体" w:hint="eastAsia"/>
        </w:rPr>
        <w:t>中</w:t>
      </w:r>
      <w:r>
        <w:t xml:space="preserve"> </w:t>
      </w:r>
      <w:r>
        <w:rPr>
          <w:rFonts w:ascii="宋体" w:hAnsi="宋体" w:hint="eastAsia"/>
        </w:rPr>
        <w:t>从各组</w:t>
      </w:r>
      <w:proofErr w:type="spellStart"/>
      <w:r>
        <w:t>vip</w:t>
      </w:r>
      <w:proofErr w:type="spellEnd"/>
      <w:r>
        <w:rPr>
          <w:rFonts w:ascii="宋体" w:hAnsi="宋体" w:hint="eastAsia"/>
        </w:rPr>
        <w:t>中摘除</w:t>
      </w:r>
      <w:r>
        <w:t xml:space="preserve"> </w:t>
      </w:r>
      <w:r>
        <w:rPr>
          <w:rFonts w:ascii="宋体" w:hAnsi="宋体" w:hint="eastAsia"/>
        </w:rPr>
        <w:t>相应</w:t>
      </w:r>
      <w:r>
        <w:t>IP</w:t>
      </w:r>
      <w:r>
        <w:rPr>
          <w:rFonts w:ascii="宋体" w:hAnsi="宋体" w:hint="eastAsia"/>
        </w:rPr>
        <w:t>的实例</w:t>
      </w:r>
    </w:p>
    <w:p w:rsidR="002D0865" w:rsidRP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 w:rsidRPr="002D0865">
        <w:rPr>
          <w:rFonts w:hint="eastAsia"/>
        </w:rPr>
        <w:tab/>
      </w:r>
      <w:r w:rsidRPr="002D0865">
        <w:rPr>
          <w:rFonts w:hint="eastAsia"/>
        </w:rPr>
        <w:t>运</w:t>
      </w:r>
      <w:proofErr w:type="gramStart"/>
      <w:r w:rsidRPr="002D0865">
        <w:rPr>
          <w:rFonts w:hint="eastAsia"/>
        </w:rPr>
        <w:t>维解决</w:t>
      </w:r>
      <w:proofErr w:type="gramEnd"/>
      <w:r w:rsidRPr="002D0865">
        <w:rPr>
          <w:rFonts w:hint="eastAsia"/>
        </w:rPr>
        <w:t>后，将这俩实例重写加入到</w:t>
      </w:r>
      <w:r w:rsidRPr="002D0865">
        <w:rPr>
          <w:rFonts w:hint="eastAsia"/>
        </w:rPr>
        <w:t>VIP</w:t>
      </w:r>
      <w:r w:rsidRPr="002D0865">
        <w:rPr>
          <w:rFonts w:hint="eastAsia"/>
        </w:rPr>
        <w:t>中</w:t>
      </w:r>
    </w:p>
    <w:p w:rsidR="000B460B" w:rsidRDefault="000B460B" w:rsidP="007E2115">
      <w:pPr>
        <w:pStyle w:val="2"/>
      </w:pPr>
      <w:r>
        <w:rPr>
          <w:rFonts w:hint="eastAsia"/>
        </w:rPr>
        <w:t>磁盘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实例：</w:t>
      </w:r>
      <w:r w:rsidRPr="002D0865">
        <w:rPr>
          <w:rFonts w:hint="eastAsia"/>
        </w:rPr>
        <w:t xml:space="preserve">10.187.107.160 </w:t>
      </w:r>
      <w:r w:rsidRPr="002D0865">
        <w:rPr>
          <w:rFonts w:hint="eastAsia"/>
        </w:rPr>
        <w:t>磁盘使用率过高。收到报警短信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r>
        <w:rPr>
          <w:rFonts w:hint="eastAsia"/>
        </w:rPr>
        <w:t>1</w:t>
      </w:r>
      <w:r>
        <w:rPr>
          <w:rFonts w:hint="eastAsia"/>
        </w:rPr>
        <w:t>、根据告警，从</w:t>
      </w:r>
      <w:r>
        <w:rPr>
          <w:rFonts w:hint="eastAsia"/>
        </w:rPr>
        <w:t xml:space="preserve">np.jd.com </w:t>
      </w:r>
      <w:r>
        <w:rPr>
          <w:rFonts w:hint="eastAsia"/>
        </w:rPr>
        <w:t>中摘除实例</w:t>
      </w:r>
    </w:p>
    <w:p w:rsid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mt</w:t>
      </w:r>
      <w:proofErr w:type="spellEnd"/>
      <w:r>
        <w:rPr>
          <w:rFonts w:hint="eastAsia"/>
        </w:rPr>
        <w:t>平台中选中故障实例，清理磁盘</w:t>
      </w:r>
      <w:r>
        <w:rPr>
          <w:rFonts w:hint="eastAsia"/>
        </w:rPr>
        <w:t xml:space="preserve"> </w:t>
      </w:r>
    </w:p>
    <w:p w:rsidR="002D0865" w:rsidRPr="002D0865" w:rsidRDefault="002D0865" w:rsidP="002D0865">
      <w:r>
        <w:rPr>
          <w:rFonts w:hint="eastAsia"/>
        </w:rPr>
        <w:t>3</w:t>
      </w:r>
      <w:r>
        <w:rPr>
          <w:rFonts w:hint="eastAsia"/>
        </w:rPr>
        <w:t>、运维回复后</w:t>
      </w:r>
      <w:r>
        <w:rPr>
          <w:rFonts w:hint="eastAsia"/>
        </w:rPr>
        <w:t xml:space="preserve"> </w:t>
      </w:r>
      <w:r>
        <w:rPr>
          <w:rFonts w:hint="eastAsia"/>
        </w:rPr>
        <w:t>实例加入</w:t>
      </w:r>
      <w:r>
        <w:rPr>
          <w:rFonts w:hint="eastAsia"/>
        </w:rPr>
        <w:t>VIP</w:t>
      </w:r>
    </w:p>
    <w:p w:rsidR="007E2115" w:rsidRDefault="00752717" w:rsidP="007E2115">
      <w:pPr>
        <w:pStyle w:val="2"/>
      </w:pPr>
      <w:r>
        <w:rPr>
          <w:rFonts w:hint="eastAsia"/>
        </w:rPr>
        <w:t>网络阻塞</w:t>
      </w:r>
    </w:p>
    <w:p w:rsidR="00752717" w:rsidRDefault="00752717" w:rsidP="00752717">
      <w:r w:rsidRPr="00752717">
        <w:rPr>
          <w:rFonts w:hint="eastAsia"/>
        </w:rPr>
        <w:t>实例：</w:t>
      </w:r>
      <w:r w:rsidRPr="00752717">
        <w:rPr>
          <w:rFonts w:hint="eastAsia"/>
        </w:rPr>
        <w:t xml:space="preserve">10.187.107.160 </w:t>
      </w:r>
      <w:r w:rsidRPr="00752717">
        <w:rPr>
          <w:rFonts w:hint="eastAsia"/>
        </w:rPr>
        <w:t>收到</w:t>
      </w:r>
      <w:r w:rsidRPr="00752717">
        <w:rPr>
          <w:rFonts w:hint="eastAsia"/>
        </w:rPr>
        <w:t xml:space="preserve">UMP </w:t>
      </w:r>
      <w:r w:rsidRPr="00752717">
        <w:rPr>
          <w:rFonts w:hint="eastAsia"/>
        </w:rPr>
        <w:t>目标地址网络异常报警</w:t>
      </w:r>
    </w:p>
    <w:p w:rsidR="00752717" w:rsidRPr="00752717" w:rsidRDefault="00752717" w:rsidP="00752717">
      <w:pPr>
        <w:adjustRightInd/>
        <w:snapToGrid/>
        <w:spacing w:after="0"/>
        <w:jc w:val="both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、</w:t>
      </w:r>
      <w:r w:rsidRPr="00752717">
        <w:rPr>
          <w:rFonts w:ascii="宋体" w:hAnsi="宋体" w:hint="eastAsia"/>
        </w:rPr>
        <w:t>从</w:t>
      </w:r>
      <w:r>
        <w:t xml:space="preserve">np.jd.com </w:t>
      </w:r>
      <w:r w:rsidRPr="00752717">
        <w:rPr>
          <w:rFonts w:ascii="宋体" w:hAnsi="宋体" w:hint="eastAsia"/>
        </w:rPr>
        <w:t>从</w:t>
      </w:r>
      <w:r>
        <w:t>VIP</w:t>
      </w:r>
      <w:r w:rsidRPr="00752717">
        <w:rPr>
          <w:rFonts w:ascii="宋体" w:hAnsi="宋体" w:hint="eastAsia"/>
        </w:rPr>
        <w:t>中摘除实例</w:t>
      </w:r>
    </w:p>
    <w:p w:rsidR="00752717" w:rsidRDefault="00752717" w:rsidP="00752717">
      <w:r>
        <w:rPr>
          <w:rFonts w:ascii="宋体" w:hAnsi="宋体" w:hint="eastAsia"/>
        </w:rPr>
        <w:lastRenderedPageBreak/>
        <w:t>2</w:t>
      </w:r>
      <w:r>
        <w:rPr>
          <w:rFonts w:ascii="宋体" w:hAnsi="宋体" w:hint="eastAsia"/>
        </w:rPr>
        <w:t>、运维回复后</w:t>
      </w:r>
      <w:r>
        <w:t xml:space="preserve"> </w:t>
      </w:r>
      <w:r>
        <w:rPr>
          <w:rFonts w:ascii="宋体" w:hAnsi="宋体" w:hint="eastAsia"/>
        </w:rPr>
        <w:t>实例加入</w:t>
      </w:r>
      <w:r>
        <w:t>VIP</w:t>
      </w:r>
    </w:p>
    <w:p w:rsidR="00C90774" w:rsidRDefault="00F949A4" w:rsidP="00F949A4">
      <w:pPr>
        <w:pStyle w:val="1"/>
      </w:pPr>
      <w:proofErr w:type="spellStart"/>
      <w:r>
        <w:rPr>
          <w:rFonts w:hint="eastAsia"/>
        </w:rPr>
        <w:t>mysql</w:t>
      </w:r>
      <w:proofErr w:type="spellEnd"/>
      <w:r>
        <w:t>的乐观锁</w:t>
      </w:r>
    </w:p>
    <w:p w:rsidR="00F949A4" w:rsidRDefault="00F949A4" w:rsidP="00C90774">
      <w:pPr>
        <w:rPr>
          <w:b/>
        </w:rPr>
      </w:pPr>
      <w:proofErr w:type="spellStart"/>
      <w:r>
        <w:rPr>
          <w:rFonts w:hint="eastAsia"/>
          <w:b/>
        </w:rPr>
        <w:t>sql</w:t>
      </w:r>
      <w:proofErr w:type="spellEnd"/>
      <w:r>
        <w:rPr>
          <w:b/>
        </w:rPr>
        <w:t>语句</w:t>
      </w:r>
    </w:p>
    <w:p w:rsidR="00B5734C" w:rsidRPr="00B5734C" w:rsidRDefault="00F949A4" w:rsidP="00B5734C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Courier New" w:eastAsia="宋体" w:hAnsi="Courier New" w:cs="Courier New"/>
          <w:color w:val="A9B7C6"/>
          <w:sz w:val="13"/>
          <w:szCs w:val="13"/>
        </w:rPr>
      </w:pP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INSERT INTO AIR_PROM_BDATA_ACTIVITY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(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NA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BEGIN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END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OR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STATUS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TYP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LEVEL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E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MODIFIED`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SELECT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</w:r>
      <w:r>
        <w:rPr>
          <w:rFonts w:ascii="Courier New" w:eastAsia="宋体" w:hAnsi="Courier New" w:cs="Courier New"/>
          <w:color w:val="A9B7C6"/>
          <w:sz w:val="13"/>
          <w:szCs w:val="13"/>
        </w:rPr>
        <w:t xml:space="preserve">      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#{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</w:t>
      </w:r>
      <w:proofErr w:type="spellStart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activityId</w:t>
      </w:r>
      <w:proofErr w:type="spellEnd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na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</w:t>
      </w:r>
      <w:proofErr w:type="spellStart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beginTime</w:t>
      </w:r>
      <w:proofErr w:type="spellEnd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</w:t>
      </w:r>
      <w:proofErr w:type="spellStart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endTime</w:t>
      </w:r>
      <w:proofErr w:type="spellEnd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creato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statusEnum,typeHandler=com.jd.airplane.base.dao.handler.ActivityStatus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promotionEnum,typeHandler=com.jd.airplane.base.dao.handler.Promotion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userLevelEnum,typeHandler=com.jd.airplane.base.dao.handler.UserLevel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>FROM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dual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WHERE NOT </w:t>
      </w:r>
      <w:r w:rsidRPr="00F949A4">
        <w:rPr>
          <w:rFonts w:ascii="Courier New" w:eastAsia="宋体" w:hAnsi="Courier New" w:cs="Courier New"/>
          <w:i/>
          <w:iCs/>
          <w:color w:val="FFC66D"/>
          <w:sz w:val="13"/>
          <w:szCs w:val="13"/>
        </w:rPr>
        <w:t>EXISTS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(SELECT 1 FROM AIR_PROM_BDATA_ACTIVITY WHERE ACT_ID = #{</w:t>
      </w:r>
      <w:proofErr w:type="spellStart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activityId</w:t>
      </w:r>
      <w:proofErr w:type="spellEnd"/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})</w:t>
      </w:r>
    </w:p>
    <w:p w:rsidR="00B5734C" w:rsidRDefault="00B5734C" w:rsidP="00B5734C">
      <w:r>
        <w:rPr>
          <w:rFonts w:hint="eastAsia"/>
        </w:rPr>
        <w:t>或者</w:t>
      </w:r>
      <w:r>
        <w:t>在数据</w:t>
      </w:r>
      <w:r>
        <w:rPr>
          <w:rFonts w:hint="eastAsia"/>
        </w:rPr>
        <w:t>表</w:t>
      </w:r>
      <w:r>
        <w:t>中添加索引</w:t>
      </w:r>
    </w:p>
    <w:p w:rsidR="00B5734C" w:rsidRDefault="00B5734C" w:rsidP="00B5734C">
      <w:r>
        <w:rPr>
          <w:noProof/>
        </w:rPr>
        <w:drawing>
          <wp:inline distT="0" distB="0" distL="0" distR="0" wp14:anchorId="67436AA2" wp14:editId="24B05E71">
            <wp:extent cx="5274310" cy="7410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9A4" w:rsidRDefault="00223764" w:rsidP="00223764">
      <w:pPr>
        <w:pStyle w:val="1"/>
      </w:pPr>
      <w:r>
        <w:rPr>
          <w:rFonts w:hint="eastAsia"/>
        </w:rPr>
        <w:t>索引</w:t>
      </w:r>
    </w:p>
    <w:p w:rsidR="00FF24C3" w:rsidRDefault="00FF24C3" w:rsidP="00FF24C3">
      <w:r>
        <w:t>S</w:t>
      </w:r>
      <w:r>
        <w:rPr>
          <w:rFonts w:hint="eastAsia"/>
        </w:rPr>
        <w:t>how</w:t>
      </w:r>
      <w:r>
        <w:t xml:space="preserve"> index</w:t>
      </w:r>
    </w:p>
    <w:p w:rsidR="00FF24C3" w:rsidRPr="00FF24C3" w:rsidRDefault="00B31E70" w:rsidP="00FF24C3">
      <w:pPr>
        <w:rPr>
          <w:sz w:val="21"/>
          <w:szCs w:val="21"/>
        </w:rPr>
      </w:pPr>
      <w:hyperlink r:id="rId20" w:history="1"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MySQL SHOW INDEX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语法的实际应用</w:t>
        </w:r>
      </w:hyperlink>
    </w:p>
    <w:p w:rsidR="00223764" w:rsidRDefault="00B31E70" w:rsidP="00223764">
      <w:hyperlink r:id="rId21" w:history="1"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mysql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总结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 xml:space="preserve">----mysql 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类型以及创建</w:t>
        </w:r>
      </w:hyperlink>
    </w:p>
    <w:p w:rsidR="00223764" w:rsidRDefault="000B7694" w:rsidP="00223764">
      <w:proofErr w:type="spellStart"/>
      <w:r>
        <w:t>air_prom_bdata_activity</w:t>
      </w:r>
      <w:r w:rsidR="00223764">
        <w:t>Sku</w:t>
      </w:r>
      <w:proofErr w:type="spellEnd"/>
      <w:r w:rsidR="00223764">
        <w:rPr>
          <w:rFonts w:hint="eastAsia"/>
        </w:rPr>
        <w:t>表</w:t>
      </w:r>
      <w:r w:rsidR="00223764">
        <w:t>中有</w:t>
      </w:r>
      <w:r w:rsidR="00223764">
        <w:rPr>
          <w:rFonts w:hint="eastAsia"/>
        </w:rPr>
        <w:t>700</w:t>
      </w:r>
      <w:r w:rsidR="00223764">
        <w:rPr>
          <w:rFonts w:hint="eastAsia"/>
        </w:rPr>
        <w:t>多</w:t>
      </w:r>
      <w:r w:rsidR="00223764">
        <w:t>万条数据，但是</w:t>
      </w:r>
      <w:r w:rsidR="00223764">
        <w:rPr>
          <w:rFonts w:hint="eastAsia"/>
        </w:rPr>
        <w:t>在</w:t>
      </w:r>
      <w:r w:rsidR="00223764">
        <w:t>ACT_ID</w:t>
      </w:r>
      <w:r w:rsidR="00223764">
        <w:rPr>
          <w:rFonts w:hint="eastAsia"/>
        </w:rPr>
        <w:t>上创建</w:t>
      </w:r>
      <w:r w:rsidR="00223764">
        <w:t>索引后，</w:t>
      </w:r>
      <w:r w:rsidR="00223764">
        <w:t>rows</w:t>
      </w:r>
      <w:r w:rsidR="00223764">
        <w:t>为</w:t>
      </w:r>
      <w:r w:rsidR="00223764">
        <w:rPr>
          <w:rFonts w:hint="eastAsia"/>
        </w:rPr>
        <w:t>4</w:t>
      </w:r>
      <w:r w:rsidR="00223764">
        <w:rPr>
          <w:rFonts w:hint="eastAsia"/>
        </w:rPr>
        <w:t>万</w:t>
      </w:r>
      <w:r w:rsidR="00223764">
        <w:t>多。</w:t>
      </w:r>
    </w:p>
    <w:p w:rsidR="00AF3727" w:rsidRDefault="00AF3727" w:rsidP="00AF3727">
      <w:pPr>
        <w:spacing w:before="150"/>
        <w:rPr>
          <w:rFonts w:ascii="Arial" w:eastAsia="宋体" w:hAnsi="Arial" w:cs="Arial"/>
          <w:color w:val="333333"/>
          <w:szCs w:val="21"/>
        </w:rPr>
      </w:pPr>
      <w:r w:rsidRPr="00CE5D67">
        <w:rPr>
          <w:rFonts w:ascii="Arial" w:eastAsia="宋体" w:hAnsi="Arial" w:cs="Arial"/>
          <w:color w:val="333333"/>
          <w:szCs w:val="21"/>
        </w:rPr>
        <w:t xml:space="preserve">ALTER TABLE </w:t>
      </w:r>
      <w:proofErr w:type="spellStart"/>
      <w:r w:rsidRPr="00CE5D67">
        <w:rPr>
          <w:rFonts w:ascii="Arial" w:eastAsia="宋体" w:hAnsi="Arial" w:cs="Arial"/>
          <w:color w:val="333333"/>
          <w:szCs w:val="21"/>
        </w:rPr>
        <w:t>air_prom_bdata_activitysku</w:t>
      </w:r>
      <w:proofErr w:type="spellEnd"/>
      <w:r w:rsidRPr="00CE5D67">
        <w:rPr>
          <w:rFonts w:ascii="Arial" w:eastAsia="宋体" w:hAnsi="Arial" w:cs="Arial"/>
          <w:color w:val="333333"/>
          <w:szCs w:val="21"/>
        </w:rPr>
        <w:t xml:space="preserve"> ADD INDEX </w:t>
      </w:r>
      <w:proofErr w:type="spellStart"/>
      <w:r w:rsidRPr="00CE5D67">
        <w:rPr>
          <w:rFonts w:ascii="Arial" w:eastAsia="宋体" w:hAnsi="Arial" w:cs="Arial"/>
          <w:color w:val="333333"/>
          <w:szCs w:val="21"/>
        </w:rPr>
        <w:t>idx_act_id</w:t>
      </w:r>
      <w:proofErr w:type="spellEnd"/>
      <w:r w:rsidRPr="00CE5D67">
        <w:rPr>
          <w:rFonts w:ascii="Arial" w:eastAsia="宋体" w:hAnsi="Arial" w:cs="Arial"/>
          <w:color w:val="333333"/>
          <w:szCs w:val="21"/>
        </w:rPr>
        <w:t xml:space="preserve"> (</w:t>
      </w:r>
      <w:proofErr w:type="spellStart"/>
      <w:r w:rsidRPr="00CE5D67">
        <w:rPr>
          <w:rFonts w:ascii="Arial" w:eastAsia="宋体" w:hAnsi="Arial" w:cs="Arial"/>
          <w:color w:val="333333"/>
          <w:szCs w:val="21"/>
        </w:rPr>
        <w:t>act_id</w:t>
      </w:r>
      <w:proofErr w:type="spellEnd"/>
      <w:r w:rsidRPr="00CE5D67">
        <w:rPr>
          <w:rFonts w:ascii="Arial" w:eastAsia="宋体" w:hAnsi="Arial" w:cs="Arial"/>
          <w:color w:val="333333"/>
          <w:szCs w:val="21"/>
        </w:rPr>
        <w:t>)</w:t>
      </w:r>
    </w:p>
    <w:p w:rsidR="00AF3727" w:rsidRPr="00AF3727" w:rsidRDefault="00C37C49" w:rsidP="00223764">
      <w:r>
        <w:rPr>
          <w:noProof/>
        </w:rPr>
        <w:lastRenderedPageBreak/>
        <w:drawing>
          <wp:inline distT="0" distB="0" distL="0" distR="0" wp14:anchorId="59345A26" wp14:editId="01C1BAAA">
            <wp:extent cx="3772656" cy="316765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80441" cy="3174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64" w:rsidRDefault="00223764" w:rsidP="00223764">
      <w:r>
        <w:rPr>
          <w:noProof/>
        </w:rPr>
        <w:drawing>
          <wp:inline distT="0" distB="0" distL="0" distR="0" wp14:anchorId="418B5A86" wp14:editId="1C47448B">
            <wp:extent cx="5274310" cy="13728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proofErr w:type="spellStart"/>
      <w:r>
        <w:t>air_prom_bdata_activity</w:t>
      </w:r>
      <w:proofErr w:type="spellEnd"/>
      <w:r>
        <w:rPr>
          <w:rFonts w:hint="eastAsia"/>
        </w:rPr>
        <w:t>表</w:t>
      </w:r>
      <w:r>
        <w:t>没有索引，所以</w:t>
      </w:r>
      <w:r>
        <w:t>type</w:t>
      </w:r>
      <w:r>
        <w:t>是</w:t>
      </w:r>
      <w:r>
        <w:t>all</w:t>
      </w:r>
      <w:r>
        <w:t>，</w:t>
      </w:r>
      <w:proofErr w:type="gramStart"/>
      <w:r>
        <w:rPr>
          <w:rFonts w:hint="eastAsia"/>
        </w:rPr>
        <w:t>全表</w:t>
      </w:r>
      <w:r>
        <w:t>扫描</w:t>
      </w:r>
      <w:proofErr w:type="gramEnd"/>
    </w:p>
    <w:p w:rsidR="00C37C49" w:rsidRDefault="00C37C49" w:rsidP="00223764">
      <w:r>
        <w:rPr>
          <w:noProof/>
        </w:rPr>
        <w:drawing>
          <wp:inline distT="0" distB="0" distL="0" distR="0" wp14:anchorId="19A87BCA" wp14:editId="33BF5E12">
            <wp:extent cx="3693281" cy="243224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8266" cy="244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rPr>
          <w:noProof/>
        </w:rPr>
        <w:lastRenderedPageBreak/>
        <w:drawing>
          <wp:inline distT="0" distB="0" distL="0" distR="0" wp14:anchorId="07E178A4" wp14:editId="66AF3677">
            <wp:extent cx="5274310" cy="11658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8DA" w:rsidRDefault="00A728DA" w:rsidP="00A728DA">
      <w:pPr>
        <w:pStyle w:val="1"/>
      </w:pPr>
      <w:r>
        <w:rPr>
          <w:rFonts w:hint="eastAsia"/>
        </w:rPr>
        <w:t>死锁</w:t>
      </w:r>
      <w:r>
        <w:t>问题</w:t>
      </w:r>
      <w:r>
        <w:t>-update/insert</w:t>
      </w:r>
    </w:p>
    <w:p w:rsidR="00A728DA" w:rsidRDefault="00B31E70" w:rsidP="00A728DA">
      <w:hyperlink r:id="rId26" w:history="1">
        <w:r w:rsidR="00A728DA" w:rsidRPr="00A728DA">
          <w:rPr>
            <w:rStyle w:val="a8"/>
          </w:rPr>
          <w:t>Cause: com.mysql.jdbc.exceptions.jdbc4.MySQLTransactionRollbackException: Deadlock found when tryin</w:t>
        </w:r>
      </w:hyperlink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Do not use index merge when single index is good enough</w:t>
      </w:r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Try to avoid using index merge in UPDATE to not provoke deadlocks</w:t>
      </w:r>
    </w:p>
    <w:p w:rsidR="00A74BC0" w:rsidRDefault="002B5A5E" w:rsidP="00A728DA">
      <w:r>
        <w:rPr>
          <w:rFonts w:hint="eastAsia"/>
        </w:rPr>
        <w:t>使用多个</w:t>
      </w:r>
      <w:r>
        <w:t>索引，多线程去写数据</w:t>
      </w:r>
    </w:p>
    <w:p w:rsidR="00CF1B19" w:rsidRDefault="00CF1B19" w:rsidP="005B7622">
      <w:pPr>
        <w:pStyle w:val="1"/>
      </w:pPr>
      <w:r>
        <w:rPr>
          <w:rFonts w:hint="eastAsia"/>
        </w:rPr>
        <w:t>主从</w:t>
      </w:r>
      <w:r>
        <w:t>查询</w:t>
      </w:r>
    </w:p>
    <w:p w:rsidR="00CF1B19" w:rsidRDefault="00CF1B19" w:rsidP="00CF1B19">
      <w:proofErr w:type="spellStart"/>
      <w:r>
        <w:t>air</w:t>
      </w:r>
      <w:r>
        <w:rPr>
          <w:rFonts w:hint="eastAsia"/>
        </w:rPr>
        <w:t>_base</w:t>
      </w:r>
      <w:proofErr w:type="spellEnd"/>
      <w:r>
        <w:rPr>
          <w:rFonts w:hint="eastAsia"/>
        </w:rPr>
        <w:t>库</w:t>
      </w:r>
      <w:r>
        <w:t>：</w:t>
      </w:r>
    </w:p>
    <w:p w:rsidR="00850EFC" w:rsidRDefault="00850EFC" w:rsidP="00CF1B19">
      <w:r>
        <w:rPr>
          <w:noProof/>
        </w:rPr>
        <w:drawing>
          <wp:inline distT="0" distB="0" distL="0" distR="0" wp14:anchorId="76085CE7" wp14:editId="584A3A76">
            <wp:extent cx="5274310" cy="20554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19" w:rsidRPr="00CF1B19" w:rsidRDefault="00CF1B19" w:rsidP="00CF1B19">
      <w:r>
        <w:rPr>
          <w:noProof/>
        </w:rPr>
        <w:drawing>
          <wp:inline distT="0" distB="0" distL="0" distR="0" wp14:anchorId="6D4D070B" wp14:editId="3F14195F">
            <wp:extent cx="5274310" cy="15240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pPr>
        <w:pStyle w:val="1"/>
      </w:pPr>
      <w:proofErr w:type="spellStart"/>
      <w:r>
        <w:t>dbQuery</w:t>
      </w:r>
      <w:proofErr w:type="spellEnd"/>
      <w:r>
        <w:rPr>
          <w:rFonts w:hint="eastAsia"/>
        </w:rPr>
        <w:t>申请</w:t>
      </w:r>
    </w:p>
    <w:p w:rsidR="005B7622" w:rsidRDefault="00B31E70" w:rsidP="005B7622">
      <w:hyperlink r:id="rId29" w:history="1">
        <w:r w:rsidR="005B7622" w:rsidRPr="00FF6E74">
          <w:rPr>
            <w:rStyle w:val="a8"/>
          </w:rPr>
          <w:t>http://dbsv4.jd.com/workflow?jumpMenu=/workflow/DbqueryApply</w:t>
        </w:r>
      </w:hyperlink>
    </w:p>
    <w:p w:rsidR="009C39B8" w:rsidRDefault="005B7622" w:rsidP="005B7622">
      <w:r>
        <w:rPr>
          <w:rFonts w:hint="eastAsia"/>
        </w:rPr>
        <w:t>填写</w:t>
      </w:r>
      <w:r>
        <w:t>申请单，</w:t>
      </w:r>
      <w:proofErr w:type="gramStart"/>
      <w:r>
        <w:t>冬哥审批</w:t>
      </w:r>
      <w:proofErr w:type="gramEnd"/>
      <w:r>
        <w:t>就可以</w:t>
      </w:r>
    </w:p>
    <w:p w:rsidR="00F910C0" w:rsidRDefault="00F910C0" w:rsidP="00F910C0">
      <w:pPr>
        <w:pStyle w:val="2"/>
      </w:pPr>
      <w:proofErr w:type="spellStart"/>
      <w:r>
        <w:lastRenderedPageBreak/>
        <w:t>air_base</w:t>
      </w:r>
      <w:proofErr w:type="spellEnd"/>
    </w:p>
    <w:p w:rsidR="00F01588" w:rsidRPr="00F01588" w:rsidRDefault="00F01588" w:rsidP="00F01588">
      <w:pPr>
        <w:pStyle w:val="3"/>
        <w:rPr>
          <w:rFonts w:hint="eastAsia"/>
        </w:rPr>
      </w:pPr>
      <w:proofErr w:type="spellStart"/>
      <w:r>
        <w:rPr>
          <w:rFonts w:hint="eastAsia"/>
        </w:rPr>
        <w:t>dbquery</w:t>
      </w:r>
      <w:proofErr w:type="spellEnd"/>
      <w:r>
        <w:t>申请单填写</w:t>
      </w:r>
    </w:p>
    <w:p w:rsidR="005B7622" w:rsidRDefault="005B7622" w:rsidP="005B7622">
      <w:r>
        <w:rPr>
          <w:noProof/>
        </w:rPr>
        <w:drawing>
          <wp:inline distT="0" distB="0" distL="0" distR="0" wp14:anchorId="4CC87FE8" wp14:editId="2EFBF2BD">
            <wp:extent cx="5274310" cy="11976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 wp14:anchorId="185FD611" wp14:editId="0A675BBD">
            <wp:extent cx="5274310" cy="1729740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9B8" w:rsidRDefault="009C39B8" w:rsidP="005B7622">
      <w:r>
        <w:rPr>
          <w:rFonts w:hint="eastAsia"/>
        </w:rPr>
        <w:t>提交</w:t>
      </w:r>
      <w:r>
        <w:t>申请就可以</w:t>
      </w:r>
    </w:p>
    <w:p w:rsidR="009C39B8" w:rsidRDefault="009C39B8" w:rsidP="005B7622">
      <w:r>
        <w:rPr>
          <w:noProof/>
        </w:rPr>
        <w:drawing>
          <wp:inline distT="0" distB="0" distL="0" distR="0" wp14:anchorId="6DC27B94" wp14:editId="590BCC42">
            <wp:extent cx="5274310" cy="12490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lastRenderedPageBreak/>
        <w:drawing>
          <wp:inline distT="0" distB="0" distL="0" distR="0">
            <wp:extent cx="5274310" cy="2865252"/>
            <wp:effectExtent l="0" t="0" r="2540" b="0"/>
            <wp:docPr id="14" name="图片 14" descr="c:\users\huyanxia\documents\jddongdong\jimenterprise\huyanxia\image\3cc392b9-4064-4f0f-b149-a52245189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yanxia\documents\jddongdong\jimenterprise\huyanxia\image\3cc392b9-4064-4f0f-b149-a52245189eda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588" w:rsidRDefault="00F01588" w:rsidP="00F01588">
      <w:pPr>
        <w:pStyle w:val="3"/>
      </w:pPr>
      <w:r>
        <w:rPr>
          <w:rFonts w:hint="eastAsia"/>
        </w:rPr>
        <w:t>主从关系</w:t>
      </w:r>
      <w:r>
        <w:t>：</w:t>
      </w:r>
    </w:p>
    <w:p w:rsidR="00F52C21" w:rsidRPr="00F52C21" w:rsidRDefault="00F52C21" w:rsidP="00F52C21">
      <w:pPr>
        <w:rPr>
          <w:rFonts w:hint="eastAsia"/>
        </w:rPr>
      </w:pPr>
      <w:r w:rsidRPr="00F52C21">
        <w:t>http://dbsv4.jd.com/dbmanage</w:t>
      </w:r>
    </w:p>
    <w:p w:rsidR="00F01588" w:rsidRDefault="00F01588" w:rsidP="005B7622">
      <w:pPr>
        <w:rPr>
          <w:rFonts w:hint="eastAsia"/>
        </w:rPr>
      </w:pPr>
      <w:r>
        <w:rPr>
          <w:noProof/>
        </w:rPr>
        <w:drawing>
          <wp:inline distT="0" distB="0" distL="0" distR="0" wp14:anchorId="55228A44" wp14:editId="14B4076D">
            <wp:extent cx="5274310" cy="2162810"/>
            <wp:effectExtent l="0" t="0" r="254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C0" w:rsidRDefault="00F910C0" w:rsidP="00F910C0">
      <w:pPr>
        <w:pStyle w:val="2"/>
      </w:pPr>
      <w:proofErr w:type="spellStart"/>
      <w:r>
        <w:t>F</w:t>
      </w:r>
      <w:r>
        <w:rPr>
          <w:rFonts w:hint="eastAsia"/>
        </w:rPr>
        <w:t>light_</w:t>
      </w:r>
      <w:r>
        <w:t>base</w:t>
      </w:r>
      <w:proofErr w:type="spellEnd"/>
    </w:p>
    <w:p w:rsidR="00F01588" w:rsidRPr="00F01588" w:rsidRDefault="00F01588" w:rsidP="00F01588">
      <w:pPr>
        <w:pStyle w:val="3"/>
        <w:rPr>
          <w:rFonts w:hint="eastAsia"/>
        </w:rPr>
      </w:pPr>
      <w:proofErr w:type="spellStart"/>
      <w:r>
        <w:t>d</w:t>
      </w:r>
      <w:r>
        <w:rPr>
          <w:rFonts w:hint="eastAsia"/>
        </w:rPr>
        <w:t>bquery</w:t>
      </w:r>
      <w:proofErr w:type="spellEnd"/>
      <w:r>
        <w:t>申请单填写</w:t>
      </w:r>
    </w:p>
    <w:p w:rsidR="00F910C0" w:rsidRDefault="00F910C0" w:rsidP="00F910C0">
      <w:r>
        <w:rPr>
          <w:rFonts w:hint="eastAsia"/>
        </w:rPr>
        <w:t>gatehtb.jed.jddb.com</w:t>
      </w:r>
    </w:p>
    <w:p w:rsidR="00F910C0" w:rsidRDefault="00F910C0" w:rsidP="00F910C0">
      <w:r>
        <w:rPr>
          <w:noProof/>
        </w:rPr>
        <w:lastRenderedPageBreak/>
        <w:drawing>
          <wp:inline distT="0" distB="0" distL="0" distR="0" wp14:anchorId="75D6542A" wp14:editId="2E0EFE43">
            <wp:extent cx="5274310" cy="116078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769FAD2C" wp14:editId="46145B50">
            <wp:extent cx="5274310" cy="1961515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106B5250" wp14:editId="2AE8115B">
            <wp:extent cx="5274310" cy="44577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0F39D96D" wp14:editId="4B0191BB">
            <wp:extent cx="5274310" cy="168656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D42EDB">
      <w:pPr>
        <w:pStyle w:val="3"/>
        <w:rPr>
          <w:rFonts w:hint="eastAsia"/>
        </w:rPr>
      </w:pPr>
      <w:r>
        <w:rPr>
          <w:rFonts w:hint="eastAsia"/>
        </w:rPr>
        <w:t>主从</w:t>
      </w:r>
      <w:r>
        <w:t>关系：</w:t>
      </w:r>
    </w:p>
    <w:p w:rsidR="00D42EDB" w:rsidRPr="00F910C0" w:rsidRDefault="00D42EDB" w:rsidP="00F910C0">
      <w:pPr>
        <w:rPr>
          <w:rFonts w:hint="eastAsia"/>
        </w:rPr>
      </w:pPr>
      <w:r>
        <w:rPr>
          <w:noProof/>
        </w:rPr>
        <w:drawing>
          <wp:inline distT="0" distB="0" distL="0" distR="0" wp14:anchorId="51600040" wp14:editId="24BEAEC4">
            <wp:extent cx="5274310" cy="154749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D9E" w:rsidRDefault="00816D9E" w:rsidP="00816D9E">
      <w:pPr>
        <w:pStyle w:val="1"/>
      </w:pPr>
      <w:r>
        <w:lastRenderedPageBreak/>
        <w:t>线上</w:t>
      </w:r>
      <w:proofErr w:type="spellStart"/>
      <w:r>
        <w:t>sql</w:t>
      </w:r>
      <w:proofErr w:type="spellEnd"/>
      <w:r>
        <w:t>执行</w:t>
      </w:r>
    </w:p>
    <w:p w:rsidR="0057276A" w:rsidRDefault="0057276A" w:rsidP="001F7D44">
      <w:pPr>
        <w:pStyle w:val="2"/>
      </w:pPr>
      <w:r>
        <w:rPr>
          <w:rFonts w:hint="eastAsia"/>
        </w:rPr>
        <w:t>线上</w:t>
      </w:r>
      <w:r>
        <w:t>建表</w:t>
      </w:r>
      <w:r w:rsidR="001F7D44">
        <w:rPr>
          <w:rFonts w:hint="eastAsia"/>
        </w:rPr>
        <w:t>（</w:t>
      </w:r>
      <w:proofErr w:type="spellStart"/>
      <w:r w:rsidR="001F7D44">
        <w:rPr>
          <w:rFonts w:hint="eastAsia"/>
        </w:rPr>
        <w:t>air</w:t>
      </w:r>
      <w:r w:rsidR="001F7D44">
        <w:t>_base</w:t>
      </w:r>
      <w:proofErr w:type="spellEnd"/>
      <w:r w:rsidR="001F7D44">
        <w:rPr>
          <w:rFonts w:hint="eastAsia"/>
        </w:rPr>
        <w:t>）</w:t>
      </w:r>
    </w:p>
    <w:p w:rsidR="0057276A" w:rsidRPr="00436436" w:rsidRDefault="0057276A" w:rsidP="0057276A">
      <w:pPr>
        <w:pStyle w:val="3"/>
      </w:pPr>
      <w:r>
        <w:t>dbs.jd.com</w:t>
      </w:r>
    </w:p>
    <w:p w:rsidR="0057276A" w:rsidRDefault="0057276A" w:rsidP="0057276A">
      <w:r>
        <w:rPr>
          <w:noProof/>
        </w:rPr>
        <w:drawing>
          <wp:inline distT="0" distB="0" distL="0" distR="0" wp14:anchorId="26866905" wp14:editId="0D77AE66">
            <wp:extent cx="3916734" cy="3249956"/>
            <wp:effectExtent l="0" t="0" r="762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24371" cy="3256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436A40C4" wp14:editId="5E438481">
            <wp:extent cx="5274310" cy="13271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网关域名</w:t>
      </w:r>
      <w:r>
        <w:t>：</w:t>
      </w:r>
      <w:r w:rsidRPr="007F143B">
        <w:t>gatelf2.jed.jddb.com</w:t>
      </w:r>
    </w:p>
    <w:p w:rsidR="0057276A" w:rsidRDefault="0057276A" w:rsidP="0057276A">
      <w:r>
        <w:t>这个是网关域名查不到后面的</w:t>
      </w:r>
      <w:proofErr w:type="gramStart"/>
      <w:r>
        <w:t>库信息</w:t>
      </w:r>
      <w:proofErr w:type="gramEnd"/>
      <w:r>
        <w:t>的</w:t>
      </w:r>
      <w:r>
        <w:br/>
      </w:r>
      <w:r>
        <w:t>后端的库</w:t>
      </w:r>
      <w:proofErr w:type="spellStart"/>
      <w:r>
        <w:t>ip</w:t>
      </w:r>
      <w:proofErr w:type="spellEnd"/>
      <w:r>
        <w:t>原则上不对研发开放，如果需要知道的话找</w:t>
      </w:r>
      <w:r>
        <w:t>dba</w:t>
      </w:r>
      <w:proofErr w:type="gramStart"/>
      <w:r>
        <w:t>给查下就</w:t>
      </w:r>
      <w:proofErr w:type="gramEnd"/>
      <w:r>
        <w:t>可以，或者在</w:t>
      </w:r>
      <w:proofErr w:type="spellStart"/>
      <w:r>
        <w:t>dbs</w:t>
      </w:r>
      <w:proofErr w:type="spellEnd"/>
      <w:r>
        <w:t>集群里面查询你们的库名称就可以</w:t>
      </w:r>
      <w:r>
        <w:rPr>
          <w:rFonts w:hint="eastAsia"/>
        </w:rPr>
        <w:t>。</w:t>
      </w:r>
    </w:p>
    <w:p w:rsidR="0057276A" w:rsidRDefault="0057276A" w:rsidP="0057276A">
      <w:hyperlink r:id="rId42" w:history="1">
        <w:r w:rsidRPr="00BE6D50">
          <w:rPr>
            <w:rStyle w:val="a8"/>
            <w:rFonts w:hint="eastAsia"/>
          </w:rPr>
          <w:t>查询主从</w:t>
        </w:r>
        <w:r w:rsidRPr="00BE6D50">
          <w:rPr>
            <w:rStyle w:val="a8"/>
            <w:rFonts w:hint="eastAsia"/>
          </w:rPr>
          <w:t>dbs</w:t>
        </w:r>
      </w:hyperlink>
    </w:p>
    <w:p w:rsidR="0057276A" w:rsidRDefault="0057276A" w:rsidP="0057276A">
      <w:r>
        <w:rPr>
          <w:rFonts w:hint="eastAsia"/>
        </w:rPr>
        <w:lastRenderedPageBreak/>
        <w:t>新库</w:t>
      </w:r>
    </w:p>
    <w:p w:rsidR="0057276A" w:rsidRDefault="0057276A" w:rsidP="0057276A">
      <w:r>
        <w:rPr>
          <w:noProof/>
        </w:rPr>
        <w:drawing>
          <wp:inline distT="0" distB="0" distL="0" distR="0" wp14:anchorId="5F3F38E1" wp14:editId="1775FEC9">
            <wp:extent cx="5274310" cy="15240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24BC1FD7" wp14:editId="601E4522">
            <wp:extent cx="5274310" cy="15335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044F14E1" wp14:editId="68E0A1F3">
            <wp:extent cx="5274310" cy="13176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Pr="00646393" w:rsidRDefault="0057276A" w:rsidP="0057276A">
      <w:r>
        <w:rPr>
          <w:noProof/>
        </w:rPr>
        <w:drawing>
          <wp:inline distT="0" distB="0" distL="0" distR="0" wp14:anchorId="0CB1D98C" wp14:editId="1DF3836A">
            <wp:extent cx="5274310" cy="13652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点击</w:t>
      </w:r>
      <w:r>
        <w:t>域名检测时，</w:t>
      </w:r>
      <w:proofErr w:type="spellStart"/>
      <w:r>
        <w:t>ip</w:t>
      </w:r>
      <w:proofErr w:type="spellEnd"/>
      <w:r>
        <w:t>是变动的：</w:t>
      </w:r>
    </w:p>
    <w:p w:rsidR="0057276A" w:rsidRDefault="0057276A" w:rsidP="0057276A">
      <w:r>
        <w:t>这个域名后面直接不是库的，这个域名后面是一个大的网关集群</w:t>
      </w:r>
      <w:r>
        <w:br/>
      </w:r>
      <w:r>
        <w:t>你变动的这几个</w:t>
      </w:r>
      <w:proofErr w:type="spellStart"/>
      <w:r>
        <w:t>ip</w:t>
      </w:r>
      <w:proofErr w:type="spellEnd"/>
      <w:r>
        <w:t>地址是负载均衡的</w:t>
      </w:r>
      <w:proofErr w:type="spellStart"/>
      <w:r>
        <w:t>Ip</w:t>
      </w:r>
      <w:proofErr w:type="spellEnd"/>
      <w:r>
        <w:rPr>
          <w:rFonts w:hint="eastAsia"/>
        </w:rPr>
        <w:t>，</w:t>
      </w:r>
      <w:r>
        <w:t>弹性数据库正常是连接到一个大的网关集群，然后根据不同的业务再路由到对应的库上的</w:t>
      </w:r>
    </w:p>
    <w:p w:rsidR="0057276A" w:rsidRPr="00646393" w:rsidRDefault="0057276A" w:rsidP="0057276A">
      <w:r w:rsidRPr="00646393">
        <w:t>IP</w:t>
      </w:r>
      <w:r w:rsidRPr="00646393">
        <w:t>：</w:t>
      </w:r>
      <w:r w:rsidRPr="00646393">
        <w:t>10.180.250.116</w:t>
      </w:r>
      <w:r>
        <w:rPr>
          <w:rFonts w:hint="eastAsia"/>
        </w:rPr>
        <w:t>（不是</w:t>
      </w:r>
      <w:r>
        <w:t>真正的</w:t>
      </w:r>
      <w:r>
        <w:rPr>
          <w:rFonts w:hint="eastAsia"/>
        </w:rPr>
        <w:t>数据库</w:t>
      </w:r>
      <w:r>
        <w:t>机器</w:t>
      </w:r>
      <w:r>
        <w:rPr>
          <w:rFonts w:hint="eastAsia"/>
        </w:rPr>
        <w:t>）</w:t>
      </w:r>
      <w:r w:rsidRPr="00646393">
        <w:t>；数据库名：【</w:t>
      </w:r>
      <w:proofErr w:type="spellStart"/>
      <w:r w:rsidRPr="00646393">
        <w:t>vt_air_base</w:t>
      </w:r>
      <w:proofErr w:type="spellEnd"/>
      <w:r w:rsidRPr="00646393">
        <w:t>】</w:t>
      </w:r>
    </w:p>
    <w:p w:rsidR="0057276A" w:rsidRPr="00646393" w:rsidRDefault="0057276A" w:rsidP="0057276A"/>
    <w:p w:rsidR="0057276A" w:rsidRDefault="0057276A" w:rsidP="0057276A">
      <w:r>
        <w:rPr>
          <w:noProof/>
        </w:rPr>
        <w:lastRenderedPageBreak/>
        <w:drawing>
          <wp:inline distT="0" distB="0" distL="0" distR="0" wp14:anchorId="22052BC9" wp14:editId="3B6D934A">
            <wp:extent cx="3146834" cy="149726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81027" cy="1513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75B84C7B" wp14:editId="3A5AF947">
            <wp:extent cx="4533814" cy="2305662"/>
            <wp:effectExtent l="0" t="0" r="63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41752" cy="2309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rFonts w:hint="eastAsia"/>
        </w:rPr>
        <w:t>提交</w:t>
      </w:r>
      <w:r>
        <w:t>申请，</w:t>
      </w:r>
      <w:proofErr w:type="gramStart"/>
      <w:r>
        <w:t>冬哥审批</w:t>
      </w:r>
      <w:proofErr w:type="gramEnd"/>
      <w:r>
        <w:t>，确认等</w:t>
      </w:r>
    </w:p>
    <w:p w:rsidR="0057276A" w:rsidRPr="00436436" w:rsidRDefault="0057276A" w:rsidP="0057276A">
      <w:r>
        <w:rPr>
          <w:noProof/>
        </w:rPr>
        <w:drawing>
          <wp:inline distT="0" distB="0" distL="0" distR="0" wp14:anchorId="4F19F687" wp14:editId="32137BCD">
            <wp:extent cx="5274310" cy="1435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proofErr w:type="gramStart"/>
      <w:r>
        <w:rPr>
          <w:rFonts w:hint="eastAsia"/>
        </w:rPr>
        <w:t>建表</w:t>
      </w:r>
      <w:proofErr w:type="spellStart"/>
      <w:proofErr w:type="gramEnd"/>
      <w:r>
        <w:t>Sql</w:t>
      </w:r>
      <w:proofErr w:type="spellEnd"/>
      <w:r>
        <w:rPr>
          <w:rFonts w:hint="eastAsia"/>
        </w:rPr>
        <w:t>语句</w:t>
      </w:r>
    </w:p>
    <w:p w:rsidR="0057276A" w:rsidRDefault="0057276A" w:rsidP="0057276A">
      <w:r>
        <w:t>CREATE TABLE `</w:t>
      </w:r>
      <w:proofErr w:type="spellStart"/>
      <w:r>
        <w:t>rule_airline</w:t>
      </w:r>
      <w:proofErr w:type="spellEnd"/>
      <w:r>
        <w:t>` (</w:t>
      </w:r>
    </w:p>
    <w:p w:rsidR="0057276A" w:rsidRDefault="0057276A" w:rsidP="0057276A">
      <w:r>
        <w:rPr>
          <w:rFonts w:hint="eastAsia"/>
        </w:rPr>
        <w:t xml:space="preserve">  `id` </w:t>
      </w:r>
      <w:proofErr w:type="spellStart"/>
      <w:r>
        <w:rPr>
          <w:rFonts w:hint="eastAsia"/>
        </w:rPr>
        <w:t>bigint</w:t>
      </w:r>
      <w:proofErr w:type="spellEnd"/>
      <w:r>
        <w:rPr>
          <w:rFonts w:hint="eastAsia"/>
        </w:rPr>
        <w:t>(20) unsigned NOT NULL COMMENT '</w:t>
      </w:r>
      <w:r>
        <w:rPr>
          <w:rFonts w:hint="eastAsia"/>
        </w:rPr>
        <w:t>主键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dep_city_code</w:t>
      </w:r>
      <w:proofErr w:type="spellEnd"/>
      <w:r>
        <w:rPr>
          <w:rFonts w:hint="eastAsia"/>
        </w:rPr>
        <w:t>` char(3) NOT NULL DEFAULT '' COMMENT '</w:t>
      </w:r>
      <w:r>
        <w:rPr>
          <w:rFonts w:hint="eastAsia"/>
        </w:rPr>
        <w:t>出发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dep_city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出发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dep_airport_code</w:t>
      </w:r>
      <w:proofErr w:type="spellEnd"/>
      <w:r>
        <w:rPr>
          <w:rFonts w:hint="eastAsia"/>
        </w:rPr>
        <w:t>` char(3) NOT NULL DEFAULT '' COMMENT '</w:t>
      </w:r>
      <w:r>
        <w:rPr>
          <w:rFonts w:hint="eastAsia"/>
        </w:rPr>
        <w:t>出发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lastRenderedPageBreak/>
        <w:t xml:space="preserve">  `</w:t>
      </w:r>
      <w:proofErr w:type="spellStart"/>
      <w:r>
        <w:rPr>
          <w:rFonts w:hint="eastAsia"/>
        </w:rPr>
        <w:t>dep_airport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出发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rr_city_code</w:t>
      </w:r>
      <w:proofErr w:type="spellEnd"/>
      <w:r>
        <w:rPr>
          <w:rFonts w:hint="eastAsia"/>
        </w:rPr>
        <w:t>` char(3) NOT NULL DEFAULT '' COMMENT '</w:t>
      </w:r>
      <w:r>
        <w:rPr>
          <w:rFonts w:hint="eastAsia"/>
        </w:rPr>
        <w:t>到达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rr_city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到达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rr_airport_code</w:t>
      </w:r>
      <w:proofErr w:type="spellEnd"/>
      <w:r>
        <w:rPr>
          <w:rFonts w:hint="eastAsia"/>
        </w:rPr>
        <w:t>` char(3) NOT NULL DEFAULT '' COMMENT '</w:t>
      </w:r>
      <w:r>
        <w:rPr>
          <w:rFonts w:hint="eastAsia"/>
        </w:rPr>
        <w:t>到达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rr_airport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到达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is_stop</w:t>
      </w:r>
      <w:proofErr w:type="spellEnd"/>
      <w:r>
        <w:rPr>
          <w:rFonts w:hint="eastAsia"/>
        </w:rPr>
        <w:t xml:space="preserve">` </w:t>
      </w:r>
      <w:proofErr w:type="spellStart"/>
      <w:r>
        <w:rPr>
          <w:rFonts w:hint="eastAsia"/>
        </w:rPr>
        <w:t>tinyint</w:t>
      </w:r>
      <w:proofErr w:type="spellEnd"/>
      <w:r>
        <w:rPr>
          <w:rFonts w:hint="eastAsia"/>
        </w:rPr>
        <w:t>(2) NOT NULL DEFAULT '0' COMMENT '</w:t>
      </w:r>
      <w:r>
        <w:rPr>
          <w:rFonts w:hint="eastAsia"/>
        </w:rPr>
        <w:t>是否经停</w:t>
      </w:r>
      <w:r>
        <w:rPr>
          <w:rFonts w:hint="eastAsia"/>
        </w:rPr>
        <w:t>,0-&gt;</w:t>
      </w:r>
      <w:r>
        <w:rPr>
          <w:rFonts w:hint="eastAsia"/>
        </w:rPr>
        <w:t>否</w:t>
      </w:r>
      <w:r>
        <w:rPr>
          <w:rFonts w:hint="eastAsia"/>
        </w:rPr>
        <w:t>,1-&gt;</w:t>
      </w:r>
      <w:r>
        <w:rPr>
          <w:rFonts w:hint="eastAsia"/>
        </w:rPr>
        <w:t>是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stop_city_code</w:t>
      </w:r>
      <w:proofErr w:type="spellEnd"/>
      <w:r>
        <w:rPr>
          <w:rFonts w:hint="eastAsia"/>
        </w:rPr>
        <w:t>` char(3) NOT NULL DEFAULT '' COMMENT '</w:t>
      </w:r>
      <w:r>
        <w:rPr>
          <w:rFonts w:hint="eastAsia"/>
        </w:rPr>
        <w:t>经</w:t>
      </w:r>
      <w:proofErr w:type="gramStart"/>
      <w:r>
        <w:rPr>
          <w:rFonts w:hint="eastAsia"/>
        </w:rPr>
        <w:t>停城市</w:t>
      </w:r>
      <w:proofErr w:type="gramEnd"/>
      <w:r>
        <w:rPr>
          <w:rFonts w:hint="eastAsia"/>
        </w:rPr>
        <w:t>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stop_city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经</w:t>
      </w:r>
      <w:proofErr w:type="gramStart"/>
      <w:r>
        <w:rPr>
          <w:rFonts w:hint="eastAsia"/>
        </w:rPr>
        <w:t>停城市</w:t>
      </w:r>
      <w:proofErr w:type="gramEnd"/>
      <w:r>
        <w:rPr>
          <w:rFonts w:hint="eastAsia"/>
        </w:rPr>
        <w:t>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mileage`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>(8) unsigned NOT NULL DEFAULT '0' COMMENT '</w:t>
      </w:r>
      <w:r>
        <w:rPr>
          <w:rFonts w:hint="eastAsia"/>
        </w:rPr>
        <w:t>里程数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ir_corp_code</w:t>
      </w:r>
      <w:proofErr w:type="spellEnd"/>
      <w:r>
        <w:rPr>
          <w:rFonts w:hint="eastAsia"/>
        </w:rPr>
        <w:t>` char(2) NOT NULL DEFAULT '' COMMENT '</w:t>
      </w:r>
      <w:r>
        <w:rPr>
          <w:rFonts w:hint="eastAsia"/>
        </w:rPr>
        <w:t>航空公司代码</w:t>
      </w:r>
      <w:r>
        <w:rPr>
          <w:rFonts w:hint="eastAsia"/>
        </w:rPr>
        <w:t xml:space="preserve"> 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air_corp_name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航空公司名称</w:t>
      </w:r>
      <w:r>
        <w:rPr>
          <w:rFonts w:hint="eastAsia"/>
        </w:rPr>
        <w:t xml:space="preserve">  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vender_id</w:t>
      </w:r>
      <w:proofErr w:type="spellEnd"/>
      <w:r>
        <w:rPr>
          <w:rFonts w:hint="eastAsia"/>
        </w:rPr>
        <w:t>` varchar(32) NOT NULL DEFAULT '' COMMENT '</w:t>
      </w:r>
      <w:r>
        <w:rPr>
          <w:rFonts w:hint="eastAsia"/>
        </w:rPr>
        <w:t>商家</w:t>
      </w:r>
      <w:r>
        <w:rPr>
          <w:rFonts w:hint="eastAsia"/>
        </w:rPr>
        <w:t>ID',</w:t>
      </w:r>
    </w:p>
    <w:p w:rsidR="0057276A" w:rsidRDefault="0057276A" w:rsidP="0057276A">
      <w:r>
        <w:rPr>
          <w:rFonts w:hint="eastAsia"/>
        </w:rPr>
        <w:t xml:space="preserve">  `status` </w:t>
      </w:r>
      <w:proofErr w:type="spellStart"/>
      <w:r>
        <w:rPr>
          <w:rFonts w:hint="eastAsia"/>
        </w:rPr>
        <w:t>tinyint</w:t>
      </w:r>
      <w:proofErr w:type="spellEnd"/>
      <w:r>
        <w:rPr>
          <w:rFonts w:hint="eastAsia"/>
        </w:rPr>
        <w:t>(2) unsigned NOT NULL DEFAULT '1' COMMENT '1-&gt;</w:t>
      </w:r>
      <w:r>
        <w:rPr>
          <w:rFonts w:hint="eastAsia"/>
        </w:rPr>
        <w:t>正常</w:t>
      </w:r>
      <w:r>
        <w:rPr>
          <w:rFonts w:hint="eastAsia"/>
        </w:rPr>
        <w:t>,2-&gt;</w:t>
      </w:r>
      <w:r>
        <w:rPr>
          <w:rFonts w:hint="eastAsia"/>
        </w:rPr>
        <w:t>停用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create_time</w:t>
      </w:r>
      <w:proofErr w:type="spellEnd"/>
      <w:r>
        <w:rPr>
          <w:rFonts w:hint="eastAsia"/>
        </w:rPr>
        <w:t xml:space="preserve">` </w:t>
      </w: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 xml:space="preserve"> NOT NULL COMMENT '</w:t>
      </w:r>
      <w:r>
        <w:rPr>
          <w:rFonts w:hint="eastAsia"/>
        </w:rPr>
        <w:t>创建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modified_time</w:t>
      </w:r>
      <w:proofErr w:type="spellEnd"/>
      <w:r>
        <w:rPr>
          <w:rFonts w:hint="eastAsia"/>
        </w:rPr>
        <w:t>` timestamp NOT NULL DEFAULT CURRENT_TIMESTAMP ON UPDATE CURRENT_TIMESTAMP COMMENT '</w:t>
      </w:r>
      <w:r>
        <w:rPr>
          <w:rFonts w:hint="eastAsia"/>
        </w:rPr>
        <w:t>修改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is_delete</w:t>
      </w:r>
      <w:proofErr w:type="spellEnd"/>
      <w:r>
        <w:rPr>
          <w:rFonts w:hint="eastAsia"/>
        </w:rPr>
        <w:t xml:space="preserve">` </w:t>
      </w:r>
      <w:proofErr w:type="spellStart"/>
      <w:r>
        <w:rPr>
          <w:rFonts w:hint="eastAsia"/>
        </w:rPr>
        <w:t>tinyint</w:t>
      </w:r>
      <w:proofErr w:type="spellEnd"/>
      <w:r>
        <w:rPr>
          <w:rFonts w:hint="eastAsia"/>
        </w:rPr>
        <w:t>(2) NOT NULL DEFAULT '0' COMMENT '0:</w:t>
      </w:r>
      <w:r>
        <w:rPr>
          <w:rFonts w:hint="eastAsia"/>
        </w:rPr>
        <w:t>未删除</w:t>
      </w:r>
      <w:r>
        <w:rPr>
          <w:rFonts w:hint="eastAsia"/>
        </w:rPr>
        <w:t>;1:</w:t>
      </w:r>
      <w:r>
        <w:rPr>
          <w:rFonts w:hint="eastAsia"/>
        </w:rPr>
        <w:t>删除</w:t>
      </w:r>
      <w:r>
        <w:rPr>
          <w:rFonts w:hint="eastAsia"/>
        </w:rPr>
        <w:t>',</w:t>
      </w:r>
    </w:p>
    <w:p w:rsidR="0057276A" w:rsidRDefault="0057276A" w:rsidP="0057276A">
      <w:r>
        <w:t xml:space="preserve">  PRIMARY KEY (`id`)</w:t>
      </w:r>
    </w:p>
    <w:p w:rsidR="0057276A" w:rsidRPr="004361DF" w:rsidRDefault="0057276A" w:rsidP="0057276A">
      <w:r>
        <w:rPr>
          <w:rFonts w:hint="eastAsia"/>
        </w:rPr>
        <w:t>) ENGINE=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 xml:space="preserve"> DEFAULT CHARSET=utf8 COMMENT='</w:t>
      </w:r>
      <w:r>
        <w:rPr>
          <w:rFonts w:hint="eastAsia"/>
        </w:rPr>
        <w:t>航线表</w:t>
      </w:r>
      <w:r>
        <w:rPr>
          <w:rFonts w:hint="eastAsia"/>
        </w:rPr>
        <w:t>';</w:t>
      </w:r>
    </w:p>
    <w:p w:rsidR="0057276A" w:rsidRPr="0057276A" w:rsidRDefault="0057276A" w:rsidP="0057276A">
      <w:pPr>
        <w:rPr>
          <w:rFonts w:hint="eastAsia"/>
        </w:rPr>
      </w:pPr>
    </w:p>
    <w:p w:rsidR="00816D9E" w:rsidRDefault="00816D9E" w:rsidP="00816D9E">
      <w:r>
        <w:rPr>
          <w:rFonts w:hint="eastAsia"/>
        </w:rPr>
        <w:t>添加</w:t>
      </w:r>
      <w:r>
        <w:t>字段：</w:t>
      </w:r>
      <w:r w:rsidRPr="00A00F1F">
        <w:rPr>
          <w:rFonts w:hint="eastAsia"/>
        </w:rPr>
        <w:t xml:space="preserve">ALTER TABLE </w:t>
      </w:r>
      <w:proofErr w:type="spellStart"/>
      <w:r w:rsidRPr="00A00F1F">
        <w:rPr>
          <w:rFonts w:hint="eastAsia"/>
        </w:rPr>
        <w:t>dict_vender_config</w:t>
      </w:r>
      <w:proofErr w:type="spellEnd"/>
      <w:r w:rsidRPr="00A00F1F">
        <w:rPr>
          <w:rFonts w:hint="eastAsia"/>
        </w:rPr>
        <w:t xml:space="preserve"> ADD COLUMN `</w:t>
      </w:r>
      <w:proofErr w:type="spellStart"/>
      <w:r w:rsidRPr="00A00F1F">
        <w:rPr>
          <w:rFonts w:hint="eastAsia"/>
        </w:rPr>
        <w:t>cache_time_factor</w:t>
      </w:r>
      <w:proofErr w:type="spellEnd"/>
      <w:r w:rsidRPr="00A00F1F">
        <w:rPr>
          <w:rFonts w:hint="eastAsia"/>
        </w:rPr>
        <w:t xml:space="preserve">` </w:t>
      </w:r>
      <w:proofErr w:type="spellStart"/>
      <w:r w:rsidRPr="00A00F1F">
        <w:rPr>
          <w:rFonts w:hint="eastAsia"/>
        </w:rPr>
        <w:t>int</w:t>
      </w:r>
      <w:proofErr w:type="spellEnd"/>
      <w:r w:rsidRPr="00A00F1F">
        <w:rPr>
          <w:rFonts w:hint="eastAsia"/>
        </w:rPr>
        <w:t>(11) unsigned NOT NULL DEFAULT '0' COMMENT '</w:t>
      </w:r>
      <w:r w:rsidRPr="00A00F1F">
        <w:rPr>
          <w:rFonts w:hint="eastAsia"/>
        </w:rPr>
        <w:t>缓存时间系数</w:t>
      </w:r>
      <w:r w:rsidRPr="00A00F1F">
        <w:rPr>
          <w:rFonts w:hint="eastAsia"/>
        </w:rPr>
        <w:t>';</w:t>
      </w:r>
    </w:p>
    <w:p w:rsidR="00816D9E" w:rsidRDefault="00A41E57" w:rsidP="005B7622">
      <w:r>
        <w:rPr>
          <w:rFonts w:hint="eastAsia"/>
        </w:rPr>
        <w:t>修改</w:t>
      </w:r>
      <w:r>
        <w:t>字段自增：</w:t>
      </w:r>
    </w:p>
    <w:p w:rsidR="009D770E" w:rsidRPr="00BE4B3A" w:rsidRDefault="009D770E" w:rsidP="009D770E">
      <w:r w:rsidRPr="00BE4B3A">
        <w:rPr>
          <w:rFonts w:hint="eastAsia"/>
        </w:rPr>
        <w:t xml:space="preserve">alter table </w:t>
      </w:r>
      <w:proofErr w:type="spellStart"/>
      <w:r w:rsidRPr="00BE4B3A">
        <w:rPr>
          <w:rFonts w:hint="eastAsia"/>
        </w:rPr>
        <w:t>rule_airline</w:t>
      </w:r>
      <w:proofErr w:type="spellEnd"/>
      <w:r w:rsidRPr="00BE4B3A">
        <w:rPr>
          <w:rFonts w:hint="eastAsia"/>
        </w:rPr>
        <w:t xml:space="preserve"> modify column `id` </w:t>
      </w:r>
      <w:proofErr w:type="spellStart"/>
      <w:r w:rsidRPr="00BE4B3A">
        <w:rPr>
          <w:rFonts w:hint="eastAsia"/>
        </w:rPr>
        <w:t>bigint</w:t>
      </w:r>
      <w:proofErr w:type="spellEnd"/>
      <w:r w:rsidRPr="00BE4B3A">
        <w:rPr>
          <w:rFonts w:hint="eastAsia"/>
        </w:rPr>
        <w:t>(20) unsigned NOT NULL AUTO_INCREMENT COMMENT '</w:t>
      </w:r>
      <w:r w:rsidRPr="00BE4B3A">
        <w:rPr>
          <w:rFonts w:hint="eastAsia"/>
        </w:rPr>
        <w:t>主键</w:t>
      </w:r>
      <w:r w:rsidRPr="00BE4B3A">
        <w:rPr>
          <w:rFonts w:hint="eastAsia"/>
        </w:rPr>
        <w:t>';</w:t>
      </w:r>
    </w:p>
    <w:p w:rsidR="009D770E" w:rsidRDefault="001F7D44" w:rsidP="001F7D44">
      <w:pPr>
        <w:pStyle w:val="2"/>
      </w:pPr>
      <w:r>
        <w:rPr>
          <w:rFonts w:hint="eastAsia"/>
        </w:rPr>
        <w:lastRenderedPageBreak/>
        <w:t>线上</w:t>
      </w:r>
      <w:r>
        <w:t>建表</w:t>
      </w:r>
      <w:r>
        <w:rPr>
          <w:rFonts w:hint="eastAsia"/>
        </w:rPr>
        <w:t>（</w:t>
      </w:r>
      <w:r>
        <w:rPr>
          <w:rFonts w:hint="eastAsia"/>
        </w:rPr>
        <w:t>flight</w:t>
      </w:r>
      <w:r>
        <w:t>-base</w:t>
      </w:r>
      <w:r>
        <w:rPr>
          <w:rFonts w:hint="eastAsia"/>
        </w:rPr>
        <w:t>）</w:t>
      </w:r>
    </w:p>
    <w:p w:rsidR="00F52C21" w:rsidRDefault="00F52C21" w:rsidP="00F52C21">
      <w:pPr>
        <w:pStyle w:val="3"/>
      </w:pPr>
      <w:r>
        <w:rPr>
          <w:rFonts w:hint="eastAsia"/>
        </w:rPr>
        <w:t>数据库申请</w:t>
      </w:r>
      <w:r>
        <w:t>单</w:t>
      </w:r>
    </w:p>
    <w:p w:rsidR="007F750C" w:rsidRPr="007F750C" w:rsidRDefault="007F750C" w:rsidP="007F750C">
      <w:pPr>
        <w:rPr>
          <w:rFonts w:hint="eastAsia"/>
        </w:rPr>
      </w:pPr>
      <w:hyperlink r:id="rId49" w:history="1">
        <w:r>
          <w:rPr>
            <w:rStyle w:val="a8"/>
            <w:rFonts w:hint="eastAsia"/>
          </w:rPr>
          <w:t>申请单地址</w:t>
        </w:r>
      </w:hyperlink>
    </w:p>
    <w:p w:rsidR="001F7D44" w:rsidRDefault="001F7D44" w:rsidP="001F7D44">
      <w:r>
        <w:rPr>
          <w:noProof/>
        </w:rPr>
        <w:drawing>
          <wp:inline distT="0" distB="0" distL="0" distR="0" wp14:anchorId="67A76F57" wp14:editId="3D8CBAAB">
            <wp:extent cx="5274310" cy="26543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D44" w:rsidRDefault="001F7D44" w:rsidP="001F7D44">
      <w:r>
        <w:rPr>
          <w:rFonts w:hint="eastAsia"/>
        </w:rPr>
        <w:t>网关</w:t>
      </w:r>
      <w:r>
        <w:t>：</w:t>
      </w:r>
    </w:p>
    <w:p w:rsidR="00F910C0" w:rsidRDefault="00F910C0" w:rsidP="001F7D44">
      <w:pPr>
        <w:rPr>
          <w:noProof/>
        </w:rPr>
      </w:pPr>
      <w:r>
        <w:rPr>
          <w:rFonts w:hint="eastAsia"/>
        </w:rPr>
        <w:t>gatehtb.jed.jddb.com</w: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0F500FA" wp14:editId="49F63BCD">
            <wp:extent cx="5274310" cy="13538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C8A" w:rsidRDefault="00B15C8A" w:rsidP="00B15C8A">
      <w:pPr>
        <w:pStyle w:val="3"/>
        <w:rPr>
          <w:rFonts w:hint="eastAsia"/>
          <w:noProof/>
        </w:rPr>
      </w:pPr>
      <w:r>
        <w:rPr>
          <w:rFonts w:hint="eastAsia"/>
          <w:noProof/>
        </w:rPr>
        <w:lastRenderedPageBreak/>
        <w:t>查询</w:t>
      </w:r>
      <w:r>
        <w:rPr>
          <w:noProof/>
        </w:rPr>
        <w:t>数据库的所有表</w:t>
      </w:r>
    </w:p>
    <w:p w:rsidR="00B15C8A" w:rsidRPr="001F7D44" w:rsidRDefault="00B15C8A" w:rsidP="001F7D44">
      <w:pPr>
        <w:rPr>
          <w:rFonts w:hint="eastAsia"/>
        </w:rPr>
      </w:pPr>
      <w:bookmarkStart w:id="0" w:name="_GoBack"/>
      <w:r>
        <w:rPr>
          <w:noProof/>
        </w:rPr>
        <w:drawing>
          <wp:inline distT="0" distB="0" distL="0" distR="0" wp14:anchorId="75816E5F" wp14:editId="1C1B4503">
            <wp:extent cx="5274310" cy="3502660"/>
            <wp:effectExtent l="0" t="0" r="254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B15C8A" w:rsidRPr="001F7D4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1E70" w:rsidRDefault="00B31E70" w:rsidP="00066730">
      <w:pPr>
        <w:spacing w:after="0"/>
      </w:pPr>
      <w:r>
        <w:separator/>
      </w:r>
    </w:p>
  </w:endnote>
  <w:endnote w:type="continuationSeparator" w:id="0">
    <w:p w:rsidR="00B31E70" w:rsidRDefault="00B31E70" w:rsidP="0006673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1E70" w:rsidRDefault="00B31E70" w:rsidP="00066730">
      <w:pPr>
        <w:spacing w:after="0"/>
      </w:pPr>
      <w:r>
        <w:separator/>
      </w:r>
    </w:p>
  </w:footnote>
  <w:footnote w:type="continuationSeparator" w:id="0">
    <w:p w:rsidR="00B31E70" w:rsidRDefault="00B31E70" w:rsidP="0006673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6472D9"/>
    <w:multiLevelType w:val="multilevel"/>
    <w:tmpl w:val="A67673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 w15:restartNumberingAfterBreak="0">
    <w:nsid w:val="1ACD6ACE"/>
    <w:multiLevelType w:val="hybridMultilevel"/>
    <w:tmpl w:val="522A7B06"/>
    <w:lvl w:ilvl="0" w:tplc="97C63706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257095"/>
    <w:multiLevelType w:val="hybridMultilevel"/>
    <w:tmpl w:val="6A023C02"/>
    <w:lvl w:ilvl="0" w:tplc="718C69E2">
      <w:start w:val="1"/>
      <w:numFmt w:val="decimal"/>
      <w:lvlText w:val="%1、"/>
      <w:lvlJc w:val="left"/>
      <w:pPr>
        <w:ind w:left="360" w:hanging="360"/>
      </w:pPr>
      <w:rPr>
        <w:rFonts w:ascii="Calibri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670BEF"/>
    <w:multiLevelType w:val="multilevel"/>
    <w:tmpl w:val="79788F9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5C434209"/>
    <w:multiLevelType w:val="hybridMultilevel"/>
    <w:tmpl w:val="22E632F0"/>
    <w:lvl w:ilvl="0" w:tplc="0944B8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3082F"/>
    <w:rsid w:val="0003087E"/>
    <w:rsid w:val="00032E7C"/>
    <w:rsid w:val="00036B2D"/>
    <w:rsid w:val="00057CE4"/>
    <w:rsid w:val="00066730"/>
    <w:rsid w:val="00071B5E"/>
    <w:rsid w:val="000745F0"/>
    <w:rsid w:val="00080401"/>
    <w:rsid w:val="000B460B"/>
    <w:rsid w:val="000B7694"/>
    <w:rsid w:val="000C1FD7"/>
    <w:rsid w:val="000D7774"/>
    <w:rsid w:val="000E3EE3"/>
    <w:rsid w:val="000F2F7D"/>
    <w:rsid w:val="0014158C"/>
    <w:rsid w:val="00181C5B"/>
    <w:rsid w:val="001A1EB4"/>
    <w:rsid w:val="001A3A72"/>
    <w:rsid w:val="001A48F4"/>
    <w:rsid w:val="001D051E"/>
    <w:rsid w:val="001E6DE6"/>
    <w:rsid w:val="001F7D44"/>
    <w:rsid w:val="002027D0"/>
    <w:rsid w:val="002126A6"/>
    <w:rsid w:val="00223764"/>
    <w:rsid w:val="0022520E"/>
    <w:rsid w:val="0023041D"/>
    <w:rsid w:val="00233A53"/>
    <w:rsid w:val="00237A37"/>
    <w:rsid w:val="00245CB1"/>
    <w:rsid w:val="002514A0"/>
    <w:rsid w:val="00256FCE"/>
    <w:rsid w:val="0027575C"/>
    <w:rsid w:val="0028020E"/>
    <w:rsid w:val="002B5A5E"/>
    <w:rsid w:val="002C08B2"/>
    <w:rsid w:val="002D0865"/>
    <w:rsid w:val="003006B2"/>
    <w:rsid w:val="00312FEC"/>
    <w:rsid w:val="00323B43"/>
    <w:rsid w:val="0034125C"/>
    <w:rsid w:val="00395A0A"/>
    <w:rsid w:val="003B3B6E"/>
    <w:rsid w:val="003D37D8"/>
    <w:rsid w:val="003D6096"/>
    <w:rsid w:val="003F55EE"/>
    <w:rsid w:val="00426133"/>
    <w:rsid w:val="004358AB"/>
    <w:rsid w:val="004422DD"/>
    <w:rsid w:val="00444804"/>
    <w:rsid w:val="00451B4B"/>
    <w:rsid w:val="0046182B"/>
    <w:rsid w:val="00465174"/>
    <w:rsid w:val="004E0AEA"/>
    <w:rsid w:val="004F550F"/>
    <w:rsid w:val="00503A0E"/>
    <w:rsid w:val="00547B9C"/>
    <w:rsid w:val="0057203E"/>
    <w:rsid w:val="0057276A"/>
    <w:rsid w:val="005B7622"/>
    <w:rsid w:val="005C4F37"/>
    <w:rsid w:val="005C718A"/>
    <w:rsid w:val="005D1265"/>
    <w:rsid w:val="00615C9F"/>
    <w:rsid w:val="00627D95"/>
    <w:rsid w:val="00643A9B"/>
    <w:rsid w:val="00657E22"/>
    <w:rsid w:val="0066260A"/>
    <w:rsid w:val="006C1BAB"/>
    <w:rsid w:val="007254AF"/>
    <w:rsid w:val="007348EA"/>
    <w:rsid w:val="00752717"/>
    <w:rsid w:val="00753844"/>
    <w:rsid w:val="00783D9A"/>
    <w:rsid w:val="00797404"/>
    <w:rsid w:val="007A0CA3"/>
    <w:rsid w:val="007A52E9"/>
    <w:rsid w:val="007C5A9C"/>
    <w:rsid w:val="007D2914"/>
    <w:rsid w:val="007E1D65"/>
    <w:rsid w:val="007E2115"/>
    <w:rsid w:val="007F750C"/>
    <w:rsid w:val="00816D9E"/>
    <w:rsid w:val="00837B58"/>
    <w:rsid w:val="00850EFC"/>
    <w:rsid w:val="008539B1"/>
    <w:rsid w:val="0088318D"/>
    <w:rsid w:val="008963FF"/>
    <w:rsid w:val="008B7726"/>
    <w:rsid w:val="008E793F"/>
    <w:rsid w:val="0090183E"/>
    <w:rsid w:val="00907B0C"/>
    <w:rsid w:val="00926F4D"/>
    <w:rsid w:val="009B5F75"/>
    <w:rsid w:val="009C39B8"/>
    <w:rsid w:val="009D5AF2"/>
    <w:rsid w:val="009D7048"/>
    <w:rsid w:val="009D770E"/>
    <w:rsid w:val="009E02CA"/>
    <w:rsid w:val="00A324B2"/>
    <w:rsid w:val="00A41E57"/>
    <w:rsid w:val="00A5083D"/>
    <w:rsid w:val="00A52A27"/>
    <w:rsid w:val="00A65A57"/>
    <w:rsid w:val="00A728DA"/>
    <w:rsid w:val="00A74BC0"/>
    <w:rsid w:val="00A8076C"/>
    <w:rsid w:val="00AA0396"/>
    <w:rsid w:val="00AB55F2"/>
    <w:rsid w:val="00AC4BDC"/>
    <w:rsid w:val="00AD2D2E"/>
    <w:rsid w:val="00AF3727"/>
    <w:rsid w:val="00B033BA"/>
    <w:rsid w:val="00B15C8A"/>
    <w:rsid w:val="00B2348C"/>
    <w:rsid w:val="00B31E70"/>
    <w:rsid w:val="00B31E87"/>
    <w:rsid w:val="00B5734C"/>
    <w:rsid w:val="00B6777A"/>
    <w:rsid w:val="00BD626D"/>
    <w:rsid w:val="00BE3A0B"/>
    <w:rsid w:val="00BE4B96"/>
    <w:rsid w:val="00C37C49"/>
    <w:rsid w:val="00C90774"/>
    <w:rsid w:val="00C94E1D"/>
    <w:rsid w:val="00CA4726"/>
    <w:rsid w:val="00CC19A5"/>
    <w:rsid w:val="00CE2FF6"/>
    <w:rsid w:val="00CF1B19"/>
    <w:rsid w:val="00D26AA5"/>
    <w:rsid w:val="00D31D50"/>
    <w:rsid w:val="00D42EDB"/>
    <w:rsid w:val="00D63208"/>
    <w:rsid w:val="00DA2B13"/>
    <w:rsid w:val="00DD155C"/>
    <w:rsid w:val="00DD4711"/>
    <w:rsid w:val="00E20080"/>
    <w:rsid w:val="00E3364E"/>
    <w:rsid w:val="00E61677"/>
    <w:rsid w:val="00EC1825"/>
    <w:rsid w:val="00EE1993"/>
    <w:rsid w:val="00F01588"/>
    <w:rsid w:val="00F27044"/>
    <w:rsid w:val="00F361A9"/>
    <w:rsid w:val="00F52C21"/>
    <w:rsid w:val="00F910C0"/>
    <w:rsid w:val="00F949A4"/>
    <w:rsid w:val="00FB1A59"/>
    <w:rsid w:val="00FD1D6E"/>
    <w:rsid w:val="00FE7CA6"/>
    <w:rsid w:val="00FE7CCC"/>
    <w:rsid w:val="00FF2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EB0FE15-A206-458A-B575-1CECB52C8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03087E"/>
    <w:pPr>
      <w:keepNext/>
      <w:keepLines/>
      <w:numPr>
        <w:numId w:val="2"/>
      </w:numPr>
      <w:spacing w:after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4804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6673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673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6673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673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667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667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67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3087E"/>
    <w:rPr>
      <w:rFonts w:ascii="Tahoma" w:hAnsi="Tahoma"/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03087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3087E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448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7203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06673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6730"/>
    <w:rPr>
      <w:rFonts w:ascii="Tahoma" w:hAnsi="Tahoma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673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6730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66730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667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66730"/>
    <w:rPr>
      <w:rFonts w:ascii="Tahoma" w:hAnsi="Tahoma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6673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66730"/>
    <w:rPr>
      <w:rFonts w:ascii="Tahoma" w:hAnsi="Tahoma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667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66730"/>
    <w:rPr>
      <w:rFonts w:asciiTheme="majorHAnsi" w:eastAsiaTheme="majorEastAsia" w:hAnsiTheme="majorHAnsi" w:cstheme="majorBidi"/>
      <w:sz w:val="21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66260A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6260A"/>
    <w:rPr>
      <w:rFonts w:ascii="Tahoma" w:hAnsi="Tahoma"/>
      <w:sz w:val="18"/>
      <w:szCs w:val="18"/>
    </w:rPr>
  </w:style>
  <w:style w:type="character" w:styleId="a8">
    <w:name w:val="Hyperlink"/>
    <w:basedOn w:val="a0"/>
    <w:uiPriority w:val="99"/>
    <w:unhideWhenUsed/>
    <w:rsid w:val="00C94E1D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14158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14158C"/>
    <w:rPr>
      <w:b/>
      <w:bCs/>
    </w:rPr>
  </w:style>
  <w:style w:type="character" w:customStyle="1" w:styleId="apple-converted-space">
    <w:name w:val="apple-converted-space"/>
    <w:basedOn w:val="a0"/>
    <w:rsid w:val="00AA0396"/>
  </w:style>
  <w:style w:type="paragraph" w:styleId="HTML">
    <w:name w:val="HTML Preformatted"/>
    <w:basedOn w:val="a"/>
    <w:link w:val="HTMLChar"/>
    <w:uiPriority w:val="99"/>
    <w:semiHidden/>
    <w:unhideWhenUsed/>
    <w:rsid w:val="00F949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949A4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1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9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__2.vsd"/><Relationship Id="rId26" Type="http://schemas.openxmlformats.org/officeDocument/2006/relationships/hyperlink" Target="https://blog.csdn.net/zheng0518/article/details/54695605" TargetMode="External"/><Relationship Id="rId39" Type="http://schemas.openxmlformats.org/officeDocument/2006/relationships/image" Target="media/image25.png"/><Relationship Id="rId21" Type="http://schemas.openxmlformats.org/officeDocument/2006/relationships/hyperlink" Target="http://www.cnblogs.com/lihuiyong/p/5623191.html" TargetMode="External"/><Relationship Id="rId34" Type="http://schemas.openxmlformats.org/officeDocument/2006/relationships/image" Target="media/image20.png"/><Relationship Id="rId42" Type="http://schemas.openxmlformats.org/officeDocument/2006/relationships/hyperlink" Target="http://dbsv4.jd.com/dbmanage?jumpMenu=/dbmanage/queryMasterSlaveArch" TargetMode="External"/><Relationship Id="rId47" Type="http://schemas.openxmlformats.org/officeDocument/2006/relationships/image" Target="media/image32.png"/><Relationship Id="rId50" Type="http://schemas.openxmlformats.org/officeDocument/2006/relationships/image" Target="media/image34.png"/><Relationship Id="rId7" Type="http://schemas.openxmlformats.org/officeDocument/2006/relationships/hyperlink" Target="dbs.jd.com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1.vsd"/><Relationship Id="rId29" Type="http://schemas.openxmlformats.org/officeDocument/2006/relationships/hyperlink" Target="http://dbsv4.jd.com/workflow?jumpMenu=/workflow/DbqueryApply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dbsv4.jd.com/dbmonitor?jumpMenu=/dbmonitor/instanceReadonlyCheck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1.png"/><Relationship Id="rId51" Type="http://schemas.openxmlformats.org/officeDocument/2006/relationships/image" Target="media/image35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19.jpe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20" Type="http://schemas.openxmlformats.org/officeDocument/2006/relationships/hyperlink" Target="https://blog.csdn.net/zhxp_870516/article/details/8434539" TargetMode="External"/><Relationship Id="rId41" Type="http://schemas.openxmlformats.org/officeDocument/2006/relationships/image" Target="media/image27.png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hyperlink" Target="http://dbsv3.jd.com/flow/SoxJedApply/detail/id/143815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20</Pages>
  <Words>1031</Words>
  <Characters>5882</Characters>
  <Application>Microsoft Office Word</Application>
  <DocSecurity>0</DocSecurity>
  <Lines>49</Lines>
  <Paragraphs>13</Paragraphs>
  <ScaleCrop>false</ScaleCrop>
  <Company/>
  <LinksUpToDate>false</LinksUpToDate>
  <CharactersWithSpaces>6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艳侠</dc:creator>
  <cp:keywords/>
  <dc:description/>
  <cp:lastModifiedBy>huyanxia</cp:lastModifiedBy>
  <cp:revision>28</cp:revision>
  <dcterms:created xsi:type="dcterms:W3CDTF">2018-03-05T13:14:00Z</dcterms:created>
  <dcterms:modified xsi:type="dcterms:W3CDTF">2018-06-25T06:21:00Z</dcterms:modified>
</cp:coreProperties>
</file>